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D9F3112" w14:textId="4A419485" w:rsidR="00AD1E00" w:rsidRDefault="00AD1E00" w:rsidP="003A68E6">
      <w:pPr>
        <w:ind w:firstLine="3402"/>
      </w:pPr>
      <w:bookmarkStart w:id="0" w:name="_GoBack"/>
      <w:bookmarkEnd w:id="0"/>
      <w:r>
        <w:rPr>
          <w:noProof/>
          <w:lang w:val="en-IN" w:eastAsia="en-IN"/>
        </w:rPr>
        <w:drawing>
          <wp:anchor distT="0" distB="0" distL="114300" distR="114300" simplePos="0" relativeHeight="251575296" behindDoc="0" locked="0" layoutInCell="1" allowOverlap="1" wp14:anchorId="7886595C" wp14:editId="69BF0A7C">
            <wp:simplePos x="0" y="0"/>
            <wp:positionH relativeFrom="margin">
              <wp:posOffset>-426085</wp:posOffset>
            </wp:positionH>
            <wp:positionV relativeFrom="topMargin">
              <wp:posOffset>476250</wp:posOffset>
            </wp:positionV>
            <wp:extent cx="1544320" cy="485775"/>
            <wp:effectExtent l="0" t="0" r="0" b="9525"/>
            <wp:wrapSquare wrapText="bothSides"/>
            <wp:docPr id="66" name="Picture 66"/>
            <wp:cNvGraphicFramePr/>
            <a:graphic xmlns:a="http://schemas.openxmlformats.org/drawingml/2006/main">
              <a:graphicData uri="http://schemas.openxmlformats.org/drawingml/2006/picture">
                <pic:pic xmlns:pic="http://schemas.openxmlformats.org/drawingml/2006/picture">
                  <pic:nvPicPr>
                    <pic:cNvPr id="66" name="Picture 66"/>
                    <pic:cNvPicPr/>
                  </pic:nvPicPr>
                  <pic:blipFill>
                    <a:blip r:embed="rId9" cstate="print">
                      <a:extLst>
                        <a:ext uri="{28A0092B-C50C-407E-A947-70E740481C1C}">
                          <a14:useLocalDpi xmlns:a14="http://schemas.microsoft.com/office/drawing/2010/main" val="0"/>
                        </a:ext>
                      </a:extLst>
                    </a:blip>
                    <a:stretch>
                      <a:fillRect/>
                    </a:stretch>
                  </pic:blipFill>
                  <pic:spPr>
                    <a:xfrm>
                      <a:off x="0" y="0"/>
                      <a:ext cx="1544320" cy="485775"/>
                    </a:xfrm>
                    <a:prstGeom prst="rect">
                      <a:avLst/>
                    </a:prstGeom>
                  </pic:spPr>
                </pic:pic>
              </a:graphicData>
            </a:graphic>
          </wp:anchor>
        </w:drawing>
      </w:r>
      <w:r>
        <w:rPr>
          <w:noProof/>
          <w:lang w:val="en-IN" w:eastAsia="en-IN"/>
        </w:rPr>
        <w:drawing>
          <wp:anchor distT="0" distB="0" distL="114300" distR="114300" simplePos="0" relativeHeight="251583488" behindDoc="0" locked="0" layoutInCell="1" allowOverlap="1" wp14:anchorId="0E554DD1" wp14:editId="6102268A">
            <wp:simplePos x="0" y="0"/>
            <wp:positionH relativeFrom="margin">
              <wp:posOffset>-438150</wp:posOffset>
            </wp:positionH>
            <wp:positionV relativeFrom="margin">
              <wp:posOffset>272415</wp:posOffset>
            </wp:positionV>
            <wp:extent cx="3214370" cy="3329940"/>
            <wp:effectExtent l="0" t="0" r="5080" b="381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9851-angle-blue_lines-line-world_wide_web-android-2560x1600.jpg"/>
                    <pic:cNvPicPr/>
                  </pic:nvPicPr>
                  <pic:blipFill>
                    <a:blip r:embed="rId10">
                      <a:extLst>
                        <a:ext uri="{28A0092B-C50C-407E-A947-70E740481C1C}">
                          <a14:useLocalDpi xmlns:a14="http://schemas.microsoft.com/office/drawing/2010/main" val="0"/>
                        </a:ext>
                      </a:extLst>
                    </a:blip>
                    <a:stretch>
                      <a:fillRect/>
                    </a:stretch>
                  </pic:blipFill>
                  <pic:spPr bwMode="auto">
                    <a:xfrm rot="10800000" flipH="1" flipV="1">
                      <a:off x="0" y="0"/>
                      <a:ext cx="3214370" cy="33299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sdt>
      <w:sdtPr>
        <w:id w:val="825010163"/>
        <w:docPartObj>
          <w:docPartGallery w:val="Cover Pages"/>
          <w:docPartUnique/>
        </w:docPartObj>
      </w:sdtPr>
      <w:sdtEndPr/>
      <w:sdtContent>
        <w:p w14:paraId="1015FC72" w14:textId="52CE2A82" w:rsidR="0066464E" w:rsidRDefault="00AD1E00">
          <w:r>
            <w:rPr>
              <w:noProof/>
              <w:lang w:val="en-IN" w:eastAsia="en-IN"/>
            </w:rPr>
            <mc:AlternateContent>
              <mc:Choice Requires="wps">
                <w:drawing>
                  <wp:anchor distT="0" distB="0" distL="114300" distR="114300" simplePos="0" relativeHeight="251585536" behindDoc="0" locked="0" layoutInCell="1" allowOverlap="1" wp14:anchorId="31B32AB2" wp14:editId="41AC3BDD">
                    <wp:simplePos x="0" y="0"/>
                    <wp:positionH relativeFrom="column">
                      <wp:posOffset>-304801</wp:posOffset>
                    </wp:positionH>
                    <wp:positionV relativeFrom="paragraph">
                      <wp:posOffset>284480</wp:posOffset>
                    </wp:positionV>
                    <wp:extent cx="3019425" cy="1493520"/>
                    <wp:effectExtent l="0" t="0" r="0" b="0"/>
                    <wp:wrapNone/>
                    <wp:docPr id="2278" name="Text Box 22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19425" cy="14935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0FBBCD2" w14:textId="3B7C15BB" w:rsidR="004A136A" w:rsidRPr="00DB745F" w:rsidRDefault="004A136A" w:rsidP="00AD1E00">
                                <w:pPr>
                                  <w:rPr>
                                    <w:rFonts w:ascii="Cambria" w:hAnsi="Cambria"/>
                                    <w:color w:val="FFFFFF" w:themeColor="background1"/>
                                    <w:sz w:val="48"/>
                                  </w:rPr>
                                </w:pPr>
                                <w:r>
                                  <w:rPr>
                                    <w:rFonts w:ascii="Cambria" w:hAnsi="Cambria"/>
                                    <w:color w:val="FFFFFF" w:themeColor="background1"/>
                                    <w:sz w:val="48"/>
                                  </w:rPr>
                                  <w:t>MobiVue PMM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1B32AB2" id="_x0000_t202" coordsize="21600,21600" o:spt="202" path="m,l,21600r21600,l21600,xe">
                    <v:stroke joinstyle="miter"/>
                    <v:path gradientshapeok="t" o:connecttype="rect"/>
                  </v:shapetype>
                  <v:shape id="Text Box 2278" o:spid="_x0000_s1026" type="#_x0000_t202" style="position:absolute;margin-left:-24pt;margin-top:22.4pt;width:237.75pt;height:117.6pt;z-index:25158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" filled="f" stroked="f" strokeweight=".5pt">
                    <v:path arrowok="t"/>
                    <v:textbox>
                      <w:txbxContent>
                        <w:p w14:paraId="40FBBCD2" w14:textId="3B7C15BB" w:rsidR="004A136A" w:rsidRPr="00DB745F" w:rsidRDefault="004A136A" w:rsidP="00AD1E00">
                          <w:pPr>
                            <w:rPr>
                              <w:rFonts w:ascii="Cambria" w:hAnsi="Cambria"/>
                              <w:color w:val="FFFFFF" w:themeColor="background1"/>
                              <w:sz w:val="48"/>
                            </w:rPr>
                          </w:pPr>
                          <w:r>
                            <w:rPr>
                              <w:rFonts w:ascii="Cambria" w:hAnsi="Cambria"/>
                              <w:color w:val="FFFFFF" w:themeColor="background1"/>
                              <w:sz w:val="48"/>
                            </w:rPr>
                            <w:t>MobiVue PMMS</w:t>
                          </w:r>
                        </w:p>
                      </w:txbxContent>
                    </v:textbox>
                  </v:shape>
                </w:pict>
              </mc:Fallback>
            </mc:AlternateContent>
          </w:r>
          <w:r w:rsidR="00987981">
            <w:rPr>
              <w:rFonts w:ascii="Calibri" w:eastAsia="Times New Roman" w:hAnsi="Calibri" w:cs="Mangal"/>
              <w:noProof/>
              <w:color w:val="auto"/>
              <w:sz w:val="20"/>
              <w:szCs w:val="22"/>
              <w:lang w:val="en-IN" w:eastAsia="en-IN"/>
            </w:rPr>
            <mc:AlternateContent>
              <mc:Choice Requires="wps">
                <w:drawing>
                  <wp:anchor distT="0" distB="0" distL="114300" distR="114300" simplePos="0" relativeHeight="251532288" behindDoc="0" locked="0" layoutInCell="1" allowOverlap="1" wp14:anchorId="0C431765" wp14:editId="0CC5F082">
                    <wp:simplePos x="0" y="0"/>
                    <wp:positionH relativeFrom="column">
                      <wp:posOffset>-880920</wp:posOffset>
                    </wp:positionH>
                    <wp:positionV relativeFrom="paragraph">
                      <wp:posOffset>-865493</wp:posOffset>
                    </wp:positionV>
                    <wp:extent cx="1733550" cy="828675"/>
                    <wp:effectExtent l="0" t="0" r="0" b="9525"/>
                    <wp:wrapNone/>
                    <wp:docPr id="104" name="Text Box 104"/>
                    <wp:cNvGraphicFramePr/>
                    <a:graphic xmlns:a="http://schemas.openxmlformats.org/drawingml/2006/main">
                      <a:graphicData uri="http://schemas.microsoft.com/office/word/2010/wordprocessingShape">
                        <wps:wsp>
                          <wps:cNvSpPr txBox="1"/>
                          <wps:spPr>
                            <a:xfrm>
                              <a:off x="0" y="0"/>
                              <a:ext cx="1733550" cy="828675"/>
                            </a:xfrm>
                            <a:prstGeom prst="rect">
                              <a:avLst/>
                            </a:prstGeom>
                            <a:solidFill>
                              <a:sysClr val="window" lastClr="FFFFFF"/>
                            </a:solidFill>
                            <a:ln w="6350">
                              <a:noFill/>
                            </a:ln>
                            <a:effectLst/>
                          </wps:spPr>
                          <wps:txbx>
                            <w:txbxContent>
                              <w:p w14:paraId="66C9C79A" w14:textId="509433DA" w:rsidR="004A136A" w:rsidRDefault="004A136A" w:rsidP="006A3159">
                                <w:pPr>
                                  <w:rPr>
                                    <w:noProof/>
                                    <w:lang w:eastAsia="ko-KR"/>
                                  </w:rPr>
                                </w:pPr>
                              </w:p>
                              <w:p w14:paraId="66512B6A" w14:textId="1CBD8FB2" w:rsidR="004A136A" w:rsidRDefault="004A136A" w:rsidP="006A315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C431765" id="Text Box 104" o:spid="_x0000_s1027" type="#_x0000_t202" style="position:absolute;margin-left:-69.35pt;margin-top:-68.15pt;width:136.5pt;height:65.25pt;z-index:251532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" fillcolor="window" stroked="f" strokeweight=".5pt">
                    <v:textbox>
                      <w:txbxContent>
                        <w:p w14:paraId="66C9C79A" w14:textId="509433DA" w:rsidR="004A136A" w:rsidRDefault="004A136A" w:rsidP="006A3159">
                          <w:pPr>
                            <w:rPr>
                              <w:noProof/>
                              <w:lang w:eastAsia="ko-KR"/>
                            </w:rPr>
                          </w:pPr>
                        </w:p>
                        <w:p w14:paraId="66512B6A" w14:textId="1CBD8FB2" w:rsidR="004A136A" w:rsidRDefault="004A136A" w:rsidP="006A3159"/>
                      </w:txbxContent>
                    </v:textbox>
                  </v:shape>
                </w:pict>
              </mc:Fallback>
            </mc:AlternateContent>
          </w:r>
        </w:p>
        <w:p w14:paraId="36825172" w14:textId="7BDB6E59" w:rsidR="00DA7AC9" w:rsidRDefault="0066464E">
          <w:r>
            <w:rPr>
              <w:noProof/>
              <w:lang w:val="en-IN" w:eastAsia="en-IN"/>
            </w:rPr>
            <mc:AlternateContent>
              <mc:Choice Requires="wps">
                <w:drawing>
                  <wp:anchor distT="0" distB="0" distL="114300" distR="114300" simplePos="0" relativeHeight="251508736" behindDoc="0" locked="0" layoutInCell="1" allowOverlap="1" wp14:anchorId="0C0E8976" wp14:editId="20A872A3">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83700</wp14:pctPosVOffset>
                        </wp:positionV>
                      </mc:Choice>
                      <mc:Fallback>
                        <wp:positionV relativeFrom="page">
                          <wp:posOffset>8418830</wp:posOffset>
                        </wp:positionV>
                      </mc:Fallback>
                    </mc:AlternateContent>
                    <wp:extent cx="5753100" cy="652780"/>
                    <wp:effectExtent l="0" t="0" r="10160" b="14605"/>
                    <wp:wrapSquare wrapText="bothSides"/>
                    <wp:docPr id="112" name="Text Box 112"/>
                    <wp:cNvGraphicFramePr/>
                    <a:graphic xmlns:a="http://schemas.openxmlformats.org/drawingml/2006/main">
                      <a:graphicData uri="http://schemas.microsoft.com/office/word/2010/wordprocessingShape">
                        <wps:wsp>
                          <wps:cNvSpPr txBox="1"/>
                          <wps:spPr>
                            <a:xfrm>
                              <a:off x="0" y="0"/>
                              <a:ext cx="575310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092EF82" w14:textId="65506530" w:rsidR="004A136A" w:rsidRDefault="004A136A">
                                <w:pPr>
                                  <w:pStyle w:val="NoSpacing"/>
                                  <w:jc w:val="right"/>
                                  <w:rPr>
                                    <w:caps/>
                                    <w:color w:val="262626" w:themeColor="text1" w:themeTint="D9"/>
                                    <w:sz w:val="28"/>
                                    <w:szCs w:val="28"/>
                                  </w:rPr>
                                </w:pPr>
                              </w:p>
                              <w:p w14:paraId="6FFAF869" w14:textId="77777777" w:rsidR="004A136A" w:rsidRDefault="004A136A">
                                <w:pPr>
                                  <w:pStyle w:val="NoSpacing"/>
                                  <w:jc w:val="right"/>
                                  <w:rPr>
                                    <w:caps/>
                                    <w:color w:val="262626" w:themeColor="text1" w:themeTint="D9"/>
                                  </w:rPr>
                                </w:pPr>
                              </w:p>
                              <w:p w14:paraId="0A18B81A" w14:textId="77777777" w:rsidR="004A136A" w:rsidRDefault="004A136A">
                                <w:pPr>
                                  <w:pStyle w:val="NoSpacing"/>
                                  <w:jc w:val="right"/>
                                  <w:rPr>
                                    <w:caps/>
                                    <w:color w:val="262626" w:themeColor="text1" w:themeTint="D9"/>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8000</wp14:pctHeight>
                    </wp14:sizeRelV>
                  </wp:anchor>
                </w:drawing>
              </mc:Choice>
              <mc:Fallback>
                <w:pict>
                  <v:shape w14:anchorId="0C0E8976" id="Text Box 112" o:spid="_x0000_s1028" type="#_x0000_t202" style="position:absolute;margin-left:0;margin-top:0;width:453pt;height:51.4pt;z-index:251508736;visibility:visible;mso-wrap-style:square;mso-width-percent:734;mso-height-percent:80;mso-left-percent:150;mso-top-percent:837;mso-wrap-distance-left:9pt;mso-wrap-distance-top:0;mso-wrap-distance-right:9pt;mso-wrap-distance-bottom:0;mso-position-horizontal-relative:page;mso-position-vertical-relative:page;mso-width-percent:734;mso-height-percent:80;mso-left-percent:150;mso-top-percent:837;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" filled="f" stroked="f" strokeweight=".5pt">
                    <v:textbox inset="0,0,0,0">
                      <w:txbxContent>
                        <w:p w14:paraId="1092EF82" w14:textId="65506530" w:rsidR="004A136A" w:rsidRDefault="004A136A">
                          <w:pPr>
                            <w:pStyle w:val="NoSpacing"/>
                            <w:jc w:val="right"/>
                            <w:rPr>
                              <w:caps/>
                              <w:color w:val="262626" w:themeColor="text1" w:themeTint="D9"/>
                              <w:sz w:val="28"/>
                              <w:szCs w:val="28"/>
                            </w:rPr>
                          </w:pPr>
                        </w:p>
                        <w:p w14:paraId="6FFAF869" w14:textId="77777777" w:rsidR="004A136A" w:rsidRDefault="004A136A">
                          <w:pPr>
                            <w:pStyle w:val="NoSpacing"/>
                            <w:jc w:val="right"/>
                            <w:rPr>
                              <w:caps/>
                              <w:color w:val="262626" w:themeColor="text1" w:themeTint="D9"/>
                            </w:rPr>
                          </w:pPr>
                        </w:p>
                        <w:p w14:paraId="0A18B81A" w14:textId="77777777" w:rsidR="004A136A" w:rsidRDefault="004A136A">
                          <w:pPr>
                            <w:pStyle w:val="NoSpacing"/>
                            <w:jc w:val="right"/>
                            <w:rPr>
                              <w:caps/>
                              <w:color w:val="262626" w:themeColor="text1" w:themeTint="D9"/>
                            </w:rPr>
                          </w:pPr>
                        </w:p>
                      </w:txbxContent>
                    </v:textbox>
                    <w10:wrap type="square" anchorx="page" anchory="page"/>
                  </v:shape>
                </w:pict>
              </mc:Fallback>
            </mc:AlternateContent>
          </w:r>
        </w:p>
      </w:sdtContent>
    </w:sdt>
    <w:p w14:paraId="407B4673" w14:textId="342175D6" w:rsidR="00DA7AC9" w:rsidRPr="00DA7AC9" w:rsidRDefault="00DA7AC9" w:rsidP="00DA7AC9"/>
    <w:p w14:paraId="544A80EB" w14:textId="16C28860" w:rsidR="00DA7AC9" w:rsidRPr="00DA7AC9" w:rsidRDefault="00B93B01" w:rsidP="00B93B01">
      <w:pPr>
        <w:tabs>
          <w:tab w:val="left" w:pos="3285"/>
        </w:tabs>
      </w:pPr>
      <w:r>
        <w:tab/>
      </w:r>
      <w:r>
        <w:tab/>
      </w:r>
      <w:r>
        <w:tab/>
      </w:r>
      <w:r>
        <w:tab/>
      </w:r>
      <w:r>
        <w:tab/>
      </w:r>
    </w:p>
    <w:p w14:paraId="49409ABA" w14:textId="796E0435" w:rsidR="00DA7AC9" w:rsidRPr="00DA7AC9" w:rsidRDefault="00DA7AC9" w:rsidP="00DA7AC9"/>
    <w:p w14:paraId="4E7CA5DD" w14:textId="03B26EEF" w:rsidR="00DA7AC9" w:rsidRPr="00DA7AC9" w:rsidRDefault="00AD1E00" w:rsidP="00FC6F18">
      <w:pPr>
        <w:tabs>
          <w:tab w:val="left" w:pos="1230"/>
        </w:tabs>
      </w:pPr>
      <w:r>
        <w:rPr>
          <w:noProof/>
          <w:lang w:val="en-IN" w:eastAsia="en-IN"/>
        </w:rPr>
        <mc:AlternateContent>
          <mc:Choice Requires="wps">
            <w:drawing>
              <wp:anchor distT="0" distB="0" distL="114300" distR="114300" simplePos="0" relativeHeight="251587584" behindDoc="0" locked="0" layoutInCell="1" allowOverlap="1" wp14:anchorId="2AE048CF" wp14:editId="79428EA9">
                <wp:simplePos x="0" y="0"/>
                <wp:positionH relativeFrom="column">
                  <wp:posOffset>-295275</wp:posOffset>
                </wp:positionH>
                <wp:positionV relativeFrom="paragraph">
                  <wp:posOffset>372110</wp:posOffset>
                </wp:positionV>
                <wp:extent cx="3019425" cy="952500"/>
                <wp:effectExtent l="0" t="0" r="0" b="0"/>
                <wp:wrapNone/>
                <wp:docPr id="2281" name="Text Box 2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19425" cy="952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875F9DB" w14:textId="76859311" w:rsidR="004A136A" w:rsidRPr="00F418C2" w:rsidRDefault="004A136A" w:rsidP="00AD1E00">
                            <w:pPr>
                              <w:rPr>
                                <w:rFonts w:ascii="Cambria" w:hAnsi="Cambria"/>
                                <w:color w:val="FFFFFF" w:themeColor="background1"/>
                                <w:sz w:val="44"/>
                                <w:szCs w:val="44"/>
                                <w:lang w:val="en-IN"/>
                              </w:rPr>
                            </w:pPr>
                            <w:r>
                              <w:rPr>
                                <w:rFonts w:ascii="Cambria" w:hAnsi="Cambria"/>
                                <w:color w:val="FFFFFF" w:themeColor="background1"/>
                                <w:sz w:val="44"/>
                                <w:szCs w:val="44"/>
                                <w:lang w:val="en-IN"/>
                              </w:rPr>
                              <w:t>Ajanta Pharma Lt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E048CF" id="Text Box 2281" o:spid="_x0000_s1029" type="#_x0000_t202" style="position:absolute;margin-left:-23.25pt;margin-top:29.3pt;width:237.75pt;height:75pt;z-index:25158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" filled="f" stroked="f" strokeweight=".5pt">
                <v:path arrowok="t"/>
                <v:textbox>
                  <w:txbxContent>
                    <w:p w14:paraId="6875F9DB" w14:textId="76859311" w:rsidR="004A136A" w:rsidRPr="00F418C2" w:rsidRDefault="004A136A" w:rsidP="00AD1E00">
                      <w:pPr>
                        <w:rPr>
                          <w:rFonts w:ascii="Cambria" w:hAnsi="Cambria"/>
                          <w:color w:val="FFFFFF" w:themeColor="background1"/>
                          <w:sz w:val="44"/>
                          <w:szCs w:val="44"/>
                          <w:lang w:val="en-IN"/>
                        </w:rPr>
                      </w:pPr>
                      <w:r>
                        <w:rPr>
                          <w:rFonts w:ascii="Cambria" w:hAnsi="Cambria"/>
                          <w:color w:val="FFFFFF" w:themeColor="background1"/>
                          <w:sz w:val="44"/>
                          <w:szCs w:val="44"/>
                          <w:lang w:val="en-IN"/>
                        </w:rPr>
                        <w:t>Ajanta Pharma Ltd.</w:t>
                      </w:r>
                    </w:p>
                  </w:txbxContent>
                </v:textbox>
              </v:shape>
            </w:pict>
          </mc:Fallback>
        </mc:AlternateContent>
      </w:r>
      <w:r>
        <w:rPr>
          <w:noProof/>
          <w:lang w:val="en-IN" w:eastAsia="en-IN"/>
        </w:rPr>
        <mc:AlternateContent>
          <mc:Choice Requires="wps">
            <w:drawing>
              <wp:anchor distT="0" distB="0" distL="114300" distR="114300" simplePos="0" relativeHeight="251588608" behindDoc="0" locked="0" layoutInCell="1" allowOverlap="1" wp14:anchorId="18D15B05" wp14:editId="7DC14A53">
                <wp:simplePos x="0" y="0"/>
                <wp:positionH relativeFrom="column">
                  <wp:posOffset>-180976</wp:posOffset>
                </wp:positionH>
                <wp:positionV relativeFrom="paragraph">
                  <wp:posOffset>229235</wp:posOffset>
                </wp:positionV>
                <wp:extent cx="2085975" cy="0"/>
                <wp:effectExtent l="0" t="0" r="0" b="0"/>
                <wp:wrapNone/>
                <wp:docPr id="1" name="Straight Connector 1"/>
                <wp:cNvGraphicFramePr/>
                <a:graphic xmlns:a="http://schemas.openxmlformats.org/drawingml/2006/main">
                  <a:graphicData uri="http://schemas.microsoft.com/office/word/2010/wordprocessingShape">
                    <wps:wsp>
                      <wps:cNvCnPr/>
                      <wps:spPr>
                        <a:xfrm>
                          <a:off x="0" y="0"/>
                          <a:ext cx="2085975" cy="0"/>
                        </a:xfrm>
                        <a:prstGeom prst="line">
                          <a:avLst/>
                        </a:prstGeom>
                        <a:ln>
                          <a:solidFill>
                            <a:schemeClr val="bg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cx="http://schemas.microsoft.com/office/drawing/2014/chartex">
            <w:pict>
              <v:line w14:anchorId="54196A35" id="Straight Connector 1" o:spid="_x0000_s1026" style="position:absolute;z-index:251588608;visibility:visible;mso-wrap-style:square;mso-wrap-distance-left:9pt;mso-wrap-distance-top:0;mso-wrap-distance-right:9pt;mso-wrap-distance-bottom:0;mso-position-horizontal:absolute;mso-position-horizontal-relative:text;mso-position-vertical:absolute;mso-position-vertical-relative:text" from="-14.25pt,18.05pt" to="150pt,1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" strokecolor="white [3212]" strokeweight=".5pt">
                <v:stroke joinstyle="miter"/>
              </v:line>
            </w:pict>
          </mc:Fallback>
        </mc:AlternateContent>
      </w:r>
      <w:r w:rsidR="00FC6F18">
        <w:tab/>
      </w:r>
      <w:r w:rsidR="00FC6F18">
        <w:tab/>
      </w:r>
    </w:p>
    <w:p w14:paraId="1EF3F664" w14:textId="7000A86C" w:rsidR="00DA7AC9" w:rsidRPr="00DA7AC9" w:rsidRDefault="00DA7AC9" w:rsidP="00DA7AC9"/>
    <w:p w14:paraId="10400B69" w14:textId="2E04E727" w:rsidR="00DA7AC9" w:rsidRPr="00DA7AC9" w:rsidRDefault="00DA7AC9" w:rsidP="00DA7AC9"/>
    <w:p w14:paraId="04026DA6" w14:textId="754F8C84" w:rsidR="00DA7AC9" w:rsidRPr="00DA7AC9" w:rsidRDefault="0021011F" w:rsidP="00DA7AC9">
      <w:r>
        <w:rPr>
          <w:noProof/>
          <w:lang w:val="en-IN" w:eastAsia="en-IN"/>
        </w:rPr>
        <mc:AlternateContent>
          <mc:Choice Requires="wps">
            <w:drawing>
              <wp:anchor distT="0" distB="0" distL="114300" distR="114300" simplePos="0" relativeHeight="251590656" behindDoc="0" locked="0" layoutInCell="1" allowOverlap="1" wp14:anchorId="19829496" wp14:editId="07CEA37C">
                <wp:simplePos x="0" y="0"/>
                <wp:positionH relativeFrom="column">
                  <wp:posOffset>-333375</wp:posOffset>
                </wp:positionH>
                <wp:positionV relativeFrom="paragraph">
                  <wp:posOffset>262890</wp:posOffset>
                </wp:positionV>
                <wp:extent cx="2362200" cy="561975"/>
                <wp:effectExtent l="0" t="0" r="0" b="0"/>
                <wp:wrapNone/>
                <wp:docPr id="14" name="Text Box 14"/>
                <wp:cNvGraphicFramePr/>
                <a:graphic xmlns:a="http://schemas.openxmlformats.org/drawingml/2006/main">
                  <a:graphicData uri="http://schemas.microsoft.com/office/word/2010/wordprocessingShape">
                    <wps:wsp>
                      <wps:cNvSpPr txBox="1"/>
                      <wps:spPr>
                        <a:xfrm>
                          <a:off x="0" y="0"/>
                          <a:ext cx="2362200" cy="561975"/>
                        </a:xfrm>
                        <a:prstGeom prst="rect">
                          <a:avLst/>
                        </a:prstGeom>
                        <a:noFill/>
                        <a:ln w="6350">
                          <a:noFill/>
                        </a:ln>
                      </wps:spPr>
                      <wps:txbx>
                        <w:txbxContent>
                          <w:p w14:paraId="0D68C24A" w14:textId="18EEC12C" w:rsidR="004A136A" w:rsidRPr="006862EC" w:rsidRDefault="004A136A" w:rsidP="00AD1E00">
                            <w:pPr>
                              <w:rPr>
                                <w:color w:val="FFFFFF" w:themeColor="background1"/>
                                <w:sz w:val="28"/>
                                <w:szCs w:val="36"/>
                                <w:lang w:val="en-IN"/>
                              </w:rPr>
                            </w:pPr>
                            <w:r>
                              <w:rPr>
                                <w:color w:val="FFFFFF" w:themeColor="background1"/>
                                <w:sz w:val="28"/>
                                <w:szCs w:val="36"/>
                                <w:lang w:val="en-IN"/>
                              </w:rPr>
                              <w:t>Functional Specification Document (WMS_SAMPL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829496" id="Text Box 14" o:spid="_x0000_s1030" type="#_x0000_t202" style="position:absolute;margin-left:-26.25pt;margin-top:20.7pt;width:186pt;height:44.25pt;z-index:25159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" filled="f" stroked="f" strokeweight=".5pt">
                <v:textbox>
                  <w:txbxContent>
                    <w:p w14:paraId="0D68C24A" w14:textId="18EEC12C" w:rsidR="004A136A" w:rsidRPr="006862EC" w:rsidRDefault="004A136A" w:rsidP="00AD1E00">
                      <w:pPr>
                        <w:rPr>
                          <w:color w:val="FFFFFF" w:themeColor="background1"/>
                          <w:sz w:val="28"/>
                          <w:szCs w:val="36"/>
                          <w:lang w:val="en-IN"/>
                        </w:rPr>
                      </w:pPr>
                      <w:r>
                        <w:rPr>
                          <w:color w:val="FFFFFF" w:themeColor="background1"/>
                          <w:sz w:val="28"/>
                          <w:szCs w:val="36"/>
                          <w:lang w:val="en-IN"/>
                        </w:rPr>
                        <w:t>Functional Specification Document (WMS_SAMPLING)</w:t>
                      </w:r>
                    </w:p>
                  </w:txbxContent>
                </v:textbox>
              </v:shape>
            </w:pict>
          </mc:Fallback>
        </mc:AlternateContent>
      </w:r>
    </w:p>
    <w:p w14:paraId="6C353D1D" w14:textId="66787E4C" w:rsidR="00DA7AC9" w:rsidRPr="00DA7AC9" w:rsidRDefault="00DA7AC9" w:rsidP="00DA7AC9"/>
    <w:p w14:paraId="51766A22" w14:textId="2928CDA9" w:rsidR="00DA7AC9" w:rsidRPr="00DA7AC9" w:rsidRDefault="00AD1E00" w:rsidP="00DA7AC9">
      <w:r>
        <w:rPr>
          <w:noProof/>
          <w:lang w:val="en-IN" w:eastAsia="en-IN"/>
        </w:rPr>
        <mc:AlternateContent>
          <mc:Choice Requires="wps">
            <w:drawing>
              <wp:anchor distT="4294967295" distB="4294967295" distL="114300" distR="114300" simplePos="0" relativeHeight="251592704" behindDoc="0" locked="0" layoutInCell="1" allowOverlap="1" wp14:anchorId="3EDE7CB8" wp14:editId="7B86B3AC">
                <wp:simplePos x="0" y="0"/>
                <wp:positionH relativeFrom="column">
                  <wp:posOffset>-476250</wp:posOffset>
                </wp:positionH>
                <wp:positionV relativeFrom="paragraph">
                  <wp:posOffset>384810</wp:posOffset>
                </wp:positionV>
                <wp:extent cx="4657725" cy="0"/>
                <wp:effectExtent l="0" t="0" r="0" b="0"/>
                <wp:wrapNone/>
                <wp:docPr id="68" name="Straight Connector 6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657725" cy="0"/>
                        </a:xfrm>
                        <a:prstGeom prst="line">
                          <a:avLst/>
                        </a:prstGeom>
                        <a:ln>
                          <a:solidFill>
                            <a:schemeClr val="bg1">
                              <a:lumMod val="65000"/>
                            </a:schemeClr>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w16se="http://schemas.microsoft.com/office/word/2015/wordml/symex" xmlns:cx="http://schemas.microsoft.com/office/drawing/2014/chartex">
            <w:pict>
              <v:line w14:anchorId="6F7F3003" id="Straight Connector 68" o:spid="_x0000_s1026" style="position:absolute;z-index:251592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37.5pt,30.3pt" to="329.25pt,3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" strokecolor="#a5a5a5 [2092]" strokeweight=".5pt">
                <v:stroke joinstyle="miter"/>
                <o:lock v:ext="edit" shapetype="f"/>
              </v:line>
            </w:pict>
          </mc:Fallback>
        </mc:AlternateContent>
      </w:r>
    </w:p>
    <w:p w14:paraId="46D28A12" w14:textId="0809F7DB" w:rsidR="00DA7AC9" w:rsidRPr="00DA7AC9" w:rsidRDefault="00AD1E00" w:rsidP="00DA7AC9">
      <w:r>
        <w:rPr>
          <w:noProof/>
          <w:lang w:val="en-IN" w:eastAsia="en-IN"/>
        </w:rPr>
        <mc:AlternateContent>
          <mc:Choice Requires="wps">
            <w:drawing>
              <wp:anchor distT="0" distB="0" distL="114300" distR="114300" simplePos="0" relativeHeight="251594752" behindDoc="0" locked="0" layoutInCell="1" allowOverlap="1" wp14:anchorId="4B87BF5E" wp14:editId="79A7C0CC">
                <wp:simplePos x="0" y="0"/>
                <wp:positionH relativeFrom="column">
                  <wp:posOffset>-514350</wp:posOffset>
                </wp:positionH>
                <wp:positionV relativeFrom="paragraph">
                  <wp:posOffset>163195</wp:posOffset>
                </wp:positionV>
                <wp:extent cx="4863465" cy="914400"/>
                <wp:effectExtent l="0" t="0" r="0" b="0"/>
                <wp:wrapNone/>
                <wp:docPr id="2276" name="Text Box 22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863465"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EE7E7D" w14:textId="5AE6EFA0" w:rsidR="004A136A" w:rsidRPr="00EF2485" w:rsidRDefault="004A136A" w:rsidP="00E344AA">
                            <w:pPr>
                              <w:spacing w:line="276" w:lineRule="auto"/>
                              <w:rPr>
                                <w:color w:val="595959" w:themeColor="text1" w:themeTint="A6"/>
                              </w:rPr>
                            </w:pPr>
                            <w:r w:rsidRPr="004A42D6">
                              <w:rPr>
                                <w:rFonts w:ascii="Calibri Light" w:hAnsi="Calibri Light" w:cs="Calibri Light"/>
                                <w:color w:val="595959" w:themeColor="text1" w:themeTint="A6"/>
                              </w:rPr>
                              <w:t xml:space="preserve">This </w:t>
                            </w:r>
                            <w:r>
                              <w:rPr>
                                <w:rFonts w:ascii="Calibri Light" w:hAnsi="Calibri Light" w:cs="Calibri Light"/>
                                <w:color w:val="595959" w:themeColor="text1" w:themeTint="A6"/>
                              </w:rPr>
                              <w:t xml:space="preserve">document </w:t>
                            </w:r>
                            <w:r w:rsidRPr="004A42D6">
                              <w:rPr>
                                <w:rFonts w:ascii="Calibri Light" w:hAnsi="Calibri Light" w:cs="Calibri Light"/>
                                <w:color w:val="595959" w:themeColor="text1" w:themeTint="A6"/>
                              </w:rPr>
                              <w:t xml:space="preserve">includes the </w:t>
                            </w:r>
                            <w:r>
                              <w:rPr>
                                <w:rFonts w:ascii="Calibri Light" w:hAnsi="Calibri Light" w:cs="Calibri Light"/>
                                <w:color w:val="595959" w:themeColor="text1" w:themeTint="A6"/>
                              </w:rPr>
                              <w:t>functional and non- functional requirements for specification of the application</w:t>
                            </w:r>
                            <w:r w:rsidRPr="0021011F">
                              <w:rPr>
                                <w:rFonts w:ascii="Calibri Light" w:hAnsi="Calibri Light" w:cs="Calibri Light"/>
                                <w:color w:val="595959" w:themeColor="text1" w:themeTint="A6"/>
                              </w:rPr>
                              <w:t xml:space="preserve"> </w:t>
                            </w:r>
                            <w:r>
                              <w:rPr>
                                <w:rFonts w:ascii="Calibri Light" w:hAnsi="Calibri Light" w:cs="Calibri Light"/>
                                <w:color w:val="595959" w:themeColor="text1" w:themeTint="A6"/>
                              </w:rPr>
                              <w:t>designed for Ajanta Pharma</w:t>
                            </w:r>
                            <w:r w:rsidRPr="004A42D6">
                              <w:rPr>
                                <w:rFonts w:ascii="Calibri Light" w:hAnsi="Calibri Light" w:cs="Calibri Light"/>
                                <w:color w:val="595959" w:themeColor="text1" w:themeTint="A6"/>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87BF5E" id="Text Box 2276" o:spid="_x0000_s1031" type="#_x0000_t202" style="position:absolute;margin-left:-40.5pt;margin-top:12.85pt;width:382.95pt;height:1in;z-index:25159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" filled="f" stroked="f" strokeweight=".5pt">
                <v:path arrowok="t"/>
                <v:textbox>
                  <w:txbxContent>
                    <w:p w14:paraId="11EE7E7D" w14:textId="5AE6EFA0" w:rsidR="004A136A" w:rsidRPr="00EF2485" w:rsidRDefault="004A136A" w:rsidP="00E344AA">
                      <w:pPr>
                        <w:spacing w:line="276" w:lineRule="auto"/>
                        <w:rPr>
                          <w:color w:val="595959" w:themeColor="text1" w:themeTint="A6"/>
                        </w:rPr>
                      </w:pPr>
                      <w:r w:rsidRPr="004A42D6">
                        <w:rPr>
                          <w:rFonts w:ascii="Calibri Light" w:hAnsi="Calibri Light" w:cs="Calibri Light"/>
                          <w:color w:val="595959" w:themeColor="text1" w:themeTint="A6"/>
                        </w:rPr>
                        <w:t xml:space="preserve">This </w:t>
                      </w:r>
                      <w:r>
                        <w:rPr>
                          <w:rFonts w:ascii="Calibri Light" w:hAnsi="Calibri Light" w:cs="Calibri Light"/>
                          <w:color w:val="595959" w:themeColor="text1" w:themeTint="A6"/>
                        </w:rPr>
                        <w:t xml:space="preserve">document </w:t>
                      </w:r>
                      <w:r w:rsidRPr="004A42D6">
                        <w:rPr>
                          <w:rFonts w:ascii="Calibri Light" w:hAnsi="Calibri Light" w:cs="Calibri Light"/>
                          <w:color w:val="595959" w:themeColor="text1" w:themeTint="A6"/>
                        </w:rPr>
                        <w:t xml:space="preserve">includes the </w:t>
                      </w:r>
                      <w:r>
                        <w:rPr>
                          <w:rFonts w:ascii="Calibri Light" w:hAnsi="Calibri Light" w:cs="Calibri Light"/>
                          <w:color w:val="595959" w:themeColor="text1" w:themeTint="A6"/>
                        </w:rPr>
                        <w:t>functional and non- functional requirements for specification of the application</w:t>
                      </w:r>
                      <w:r w:rsidRPr="0021011F">
                        <w:rPr>
                          <w:rFonts w:ascii="Calibri Light" w:hAnsi="Calibri Light" w:cs="Calibri Light"/>
                          <w:color w:val="595959" w:themeColor="text1" w:themeTint="A6"/>
                        </w:rPr>
                        <w:t xml:space="preserve"> </w:t>
                      </w:r>
                      <w:r>
                        <w:rPr>
                          <w:rFonts w:ascii="Calibri Light" w:hAnsi="Calibri Light" w:cs="Calibri Light"/>
                          <w:color w:val="595959" w:themeColor="text1" w:themeTint="A6"/>
                        </w:rPr>
                        <w:t>designed for Ajanta Pharma</w:t>
                      </w:r>
                      <w:r w:rsidRPr="004A42D6">
                        <w:rPr>
                          <w:rFonts w:ascii="Calibri Light" w:hAnsi="Calibri Light" w:cs="Calibri Light"/>
                          <w:color w:val="595959" w:themeColor="text1" w:themeTint="A6"/>
                        </w:rPr>
                        <w:t xml:space="preserve">. </w:t>
                      </w:r>
                    </w:p>
                  </w:txbxContent>
                </v:textbox>
              </v:shape>
            </w:pict>
          </mc:Fallback>
        </mc:AlternateContent>
      </w:r>
    </w:p>
    <w:p w14:paraId="1607A7B6" w14:textId="54D199E6" w:rsidR="00DA7AC9" w:rsidRPr="00DA7AC9" w:rsidRDefault="00DA7AC9" w:rsidP="00DA7AC9"/>
    <w:p w14:paraId="3EB9BC6C" w14:textId="29AE9221" w:rsidR="00DA7AC9" w:rsidRPr="00DA7AC9" w:rsidRDefault="00DA7AC9" w:rsidP="00DA7AC9"/>
    <w:p w14:paraId="767E43C3" w14:textId="3B8A6D93" w:rsidR="00DA7AC9" w:rsidRPr="00DA7AC9" w:rsidRDefault="00DA7AC9" w:rsidP="00DA7AC9"/>
    <w:p w14:paraId="64FA8972" w14:textId="01A7234A" w:rsidR="00DA7AC9" w:rsidRDefault="00500844" w:rsidP="00A86C68">
      <w:pPr>
        <w:tabs>
          <w:tab w:val="left" w:pos="1980"/>
        </w:tabs>
        <w:sectPr w:rsidR="00DA7AC9" w:rsidSect="00442CB7">
          <w:headerReference w:type="default" r:id="rId11"/>
          <w:footerReference w:type="default" r:id="rId12"/>
          <w:footerReference w:type="first" r:id="rId13"/>
          <w:pgSz w:w="12240" w:h="15840"/>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start="1"/>
          <w:cols w:space="720"/>
          <w:titlePg/>
          <w:docGrid w:linePitch="360"/>
        </w:sectPr>
      </w:pPr>
      <w:r w:rsidRPr="00E77B5D">
        <w:rPr>
          <w:noProof/>
          <w:lang w:val="en-IN" w:eastAsia="en-IN"/>
        </w:rPr>
        <mc:AlternateContent>
          <mc:Choice Requires="wps">
            <w:drawing>
              <wp:anchor distT="0" distB="0" distL="114300" distR="114300" simplePos="0" relativeHeight="251596800" behindDoc="0" locked="0" layoutInCell="1" allowOverlap="1" wp14:anchorId="5239CF98" wp14:editId="6423F7A2">
                <wp:simplePos x="0" y="0"/>
                <wp:positionH relativeFrom="page">
                  <wp:align>right</wp:align>
                </wp:positionH>
                <wp:positionV relativeFrom="paragraph">
                  <wp:posOffset>3903872</wp:posOffset>
                </wp:positionV>
                <wp:extent cx="6507804" cy="320675"/>
                <wp:effectExtent l="0" t="0" r="0" b="3175"/>
                <wp:wrapNone/>
                <wp:docPr id="74" name="Text Box 74"/>
                <wp:cNvGraphicFramePr/>
                <a:graphic xmlns:a="http://schemas.openxmlformats.org/drawingml/2006/main">
                  <a:graphicData uri="http://schemas.microsoft.com/office/word/2010/wordprocessingShape">
                    <wps:wsp>
                      <wps:cNvSpPr txBox="1"/>
                      <wps:spPr>
                        <a:xfrm>
                          <a:off x="0" y="0"/>
                          <a:ext cx="6507804" cy="320675"/>
                        </a:xfrm>
                        <a:prstGeom prst="rect">
                          <a:avLst/>
                        </a:prstGeom>
                        <a:noFill/>
                        <a:ln w="6350">
                          <a:noFill/>
                        </a:ln>
                        <a:effectLst/>
                      </wps:spPr>
                      <wps:txbx>
                        <w:txbxContent>
                          <w:p w14:paraId="4447E062" w14:textId="1DCB490F" w:rsidR="004A136A" w:rsidRPr="00B51481" w:rsidRDefault="004A136A" w:rsidP="00AD1E00">
                            <w:pPr>
                              <w:rPr>
                                <w:rFonts w:ascii="Calibri Light" w:hAnsi="Calibri Light" w:cs="Calibri Light"/>
                                <w:color w:val="7F7F7F" w:themeColor="text1" w:themeTint="80"/>
                              </w:rPr>
                            </w:pPr>
                            <w:r w:rsidRPr="00B51481">
                              <w:rPr>
                                <w:rFonts w:ascii="Calibri Light" w:hAnsi="Calibri Light" w:cs="Calibri Light"/>
                                <w:color w:val="7F7F7F" w:themeColor="text1" w:themeTint="80"/>
                                <w:sz w:val="20"/>
                              </w:rPr>
                              <w:t>BAR CODE INDIA</w:t>
                            </w:r>
                            <w:r>
                              <w:rPr>
                                <w:rFonts w:ascii="Calibri Light" w:hAnsi="Calibri Light" w:cs="Calibri Light"/>
                                <w:color w:val="7F7F7F" w:themeColor="text1" w:themeTint="80"/>
                              </w:rPr>
                              <w:t xml:space="preserve">, </w:t>
                            </w:r>
                            <w:r w:rsidRPr="00B51481">
                              <w:rPr>
                                <w:rFonts w:ascii="Calibri Light" w:hAnsi="Calibri Light" w:cs="Calibri Light"/>
                                <w:color w:val="7F7F7F" w:themeColor="text1" w:themeTint="80"/>
                              </w:rPr>
                              <w:t>1</w:t>
                            </w:r>
                            <w:r>
                              <w:rPr>
                                <w:rFonts w:ascii="Calibri Light" w:hAnsi="Calibri Light" w:cs="Calibri Light"/>
                                <w:color w:val="7F7F7F" w:themeColor="text1" w:themeTint="80"/>
                              </w:rPr>
                              <w:t>45</w:t>
                            </w:r>
                            <w:r w:rsidRPr="00B51481">
                              <w:rPr>
                                <w:rFonts w:ascii="Calibri Light" w:hAnsi="Calibri Light" w:cs="Calibri Light"/>
                                <w:color w:val="7F7F7F" w:themeColor="text1" w:themeTint="80"/>
                              </w:rPr>
                              <w:t xml:space="preserve"> Udyog </w:t>
                            </w:r>
                            <w:r>
                              <w:rPr>
                                <w:rFonts w:ascii="Calibri Light" w:hAnsi="Calibri Light" w:cs="Calibri Light"/>
                                <w:color w:val="7F7F7F" w:themeColor="text1" w:themeTint="80"/>
                              </w:rPr>
                              <w:t>Vihar Phase 1</w:t>
                            </w:r>
                            <w:r w:rsidRPr="00B51481">
                              <w:rPr>
                                <w:rFonts w:ascii="Calibri Light" w:hAnsi="Calibri Light" w:cs="Calibri Light"/>
                                <w:color w:val="7F7F7F" w:themeColor="text1" w:themeTint="80"/>
                              </w:rPr>
                              <w:t>, Gurugram, Haryana-122016, PH:</w:t>
                            </w:r>
                            <w:r w:rsidRPr="00B51481">
                              <w:rPr>
                                <w:rFonts w:ascii="Calibri Light" w:hAnsi="Calibri Light" w:cs="Calibri Light"/>
                                <w:color w:val="7F7F7F" w:themeColor="text1" w:themeTint="80"/>
                                <w:sz w:val="16"/>
                              </w:rPr>
                              <w:t xml:space="preserve"> </w:t>
                            </w:r>
                            <w:r w:rsidRPr="00B51481">
                              <w:rPr>
                                <w:rFonts w:ascii="Calibri Light" w:hAnsi="Calibri Light" w:cs="Calibri Light"/>
                                <w:color w:val="7F7F7F" w:themeColor="text1" w:themeTint="80"/>
                              </w:rPr>
                              <w:t>0124 4337555</w:t>
                            </w:r>
                            <w:r>
                              <w:rPr>
                                <w:rFonts w:ascii="Calibri Light" w:hAnsi="Calibri Light" w:cs="Calibri Light"/>
                                <w:color w:val="7F7F7F" w:themeColor="text1" w:themeTint="80"/>
                              </w:rPr>
                              <w:t xml:space="preserve">             </w:t>
                            </w:r>
                            <w:r w:rsidRPr="00500844">
                              <w:rPr>
                                <w:rFonts w:cstheme="minorHAnsi"/>
                                <w:color w:val="A6A6A6" w:themeColor="background1" w:themeShade="A6"/>
                              </w:rPr>
                              <w:t>1</w:t>
                            </w:r>
                          </w:p>
                          <w:p w14:paraId="1477D5D0" w14:textId="77777777" w:rsidR="004A136A" w:rsidRPr="00AC2A8F" w:rsidRDefault="004A136A" w:rsidP="00AD1E00">
                            <w:pPr>
                              <w:rPr>
                                <w:color w:val="7F7F7F" w:themeColor="text1" w:themeTint="80"/>
                                <w:sz w:val="16"/>
                              </w:rPr>
                            </w:pPr>
                          </w:p>
                          <w:p w14:paraId="5452479B" w14:textId="77777777" w:rsidR="004A136A" w:rsidRPr="00AC2A8F" w:rsidRDefault="004A136A" w:rsidP="00AD1E00">
                            <w:pPr>
                              <w:rPr>
                                <w:color w:val="7F7F7F" w:themeColor="text1" w:themeTint="80"/>
                                <w:sz w:val="16"/>
                              </w:rPr>
                            </w:pPr>
                          </w:p>
                          <w:p w14:paraId="7391E43D" w14:textId="77777777" w:rsidR="004A136A" w:rsidRPr="00AC2A8F" w:rsidRDefault="004A136A" w:rsidP="00AD1E00">
                            <w:pPr>
                              <w:rPr>
                                <w:color w:val="7F7F7F" w:themeColor="text1" w:themeTint="80"/>
                                <w:sz w:val="16"/>
                              </w:rPr>
                            </w:pPr>
                          </w:p>
                          <w:p w14:paraId="3EEDFDAF" w14:textId="77777777" w:rsidR="004A136A" w:rsidRPr="00AC2A8F" w:rsidRDefault="004A136A" w:rsidP="00AD1E00">
                            <w:pPr>
                              <w:rPr>
                                <w:color w:val="7F7F7F" w:themeColor="text1" w:themeTint="80"/>
                                <w:sz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39CF98" id="Text Box 74" o:spid="_x0000_s1032" type="#_x0000_t202" style="position:absolute;margin-left:461.25pt;margin-top:307.4pt;width:512.45pt;height:25.25pt;z-index:251596800;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" filled="f" stroked="f" strokeweight=".5pt">
                <v:textbox>
                  <w:txbxContent>
                    <w:p w14:paraId="4447E062" w14:textId="1DCB490F" w:rsidR="004A136A" w:rsidRPr="00B51481" w:rsidRDefault="004A136A" w:rsidP="00AD1E00">
                      <w:pPr>
                        <w:rPr>
                          <w:rFonts w:ascii="Calibri Light" w:hAnsi="Calibri Light" w:cs="Calibri Light"/>
                          <w:color w:val="7F7F7F" w:themeColor="text1" w:themeTint="80"/>
                        </w:rPr>
                      </w:pPr>
                      <w:r w:rsidRPr="00B51481">
                        <w:rPr>
                          <w:rFonts w:ascii="Calibri Light" w:hAnsi="Calibri Light" w:cs="Calibri Light"/>
                          <w:color w:val="7F7F7F" w:themeColor="text1" w:themeTint="80"/>
                          <w:sz w:val="20"/>
                        </w:rPr>
                        <w:t>BAR CODE INDIA</w:t>
                      </w:r>
                      <w:r>
                        <w:rPr>
                          <w:rFonts w:ascii="Calibri Light" w:hAnsi="Calibri Light" w:cs="Calibri Light"/>
                          <w:color w:val="7F7F7F" w:themeColor="text1" w:themeTint="80"/>
                        </w:rPr>
                        <w:t xml:space="preserve">, </w:t>
                      </w:r>
                      <w:r w:rsidRPr="00B51481">
                        <w:rPr>
                          <w:rFonts w:ascii="Calibri Light" w:hAnsi="Calibri Light" w:cs="Calibri Light"/>
                          <w:color w:val="7F7F7F" w:themeColor="text1" w:themeTint="80"/>
                        </w:rPr>
                        <w:t>1</w:t>
                      </w:r>
                      <w:r>
                        <w:rPr>
                          <w:rFonts w:ascii="Calibri Light" w:hAnsi="Calibri Light" w:cs="Calibri Light"/>
                          <w:color w:val="7F7F7F" w:themeColor="text1" w:themeTint="80"/>
                        </w:rPr>
                        <w:t>45</w:t>
                      </w:r>
                      <w:r w:rsidRPr="00B51481">
                        <w:rPr>
                          <w:rFonts w:ascii="Calibri Light" w:hAnsi="Calibri Light" w:cs="Calibri Light"/>
                          <w:color w:val="7F7F7F" w:themeColor="text1" w:themeTint="80"/>
                        </w:rPr>
                        <w:t xml:space="preserve"> </w:t>
                      </w:r>
                      <w:proofErr w:type="spellStart"/>
                      <w:r w:rsidRPr="00B51481">
                        <w:rPr>
                          <w:rFonts w:ascii="Calibri Light" w:hAnsi="Calibri Light" w:cs="Calibri Light"/>
                          <w:color w:val="7F7F7F" w:themeColor="text1" w:themeTint="80"/>
                        </w:rPr>
                        <w:t>Udyog</w:t>
                      </w:r>
                      <w:proofErr w:type="spellEnd"/>
                      <w:r w:rsidRPr="00B51481">
                        <w:rPr>
                          <w:rFonts w:ascii="Calibri Light" w:hAnsi="Calibri Light" w:cs="Calibri Light"/>
                          <w:color w:val="7F7F7F" w:themeColor="text1" w:themeTint="80"/>
                        </w:rPr>
                        <w:t xml:space="preserve"> </w:t>
                      </w:r>
                      <w:proofErr w:type="spellStart"/>
                      <w:r>
                        <w:rPr>
                          <w:rFonts w:ascii="Calibri Light" w:hAnsi="Calibri Light" w:cs="Calibri Light"/>
                          <w:color w:val="7F7F7F" w:themeColor="text1" w:themeTint="80"/>
                        </w:rPr>
                        <w:t>Vihar</w:t>
                      </w:r>
                      <w:proofErr w:type="spellEnd"/>
                      <w:r>
                        <w:rPr>
                          <w:rFonts w:ascii="Calibri Light" w:hAnsi="Calibri Light" w:cs="Calibri Light"/>
                          <w:color w:val="7F7F7F" w:themeColor="text1" w:themeTint="80"/>
                        </w:rPr>
                        <w:t xml:space="preserve"> Phase 1</w:t>
                      </w:r>
                      <w:r w:rsidRPr="00B51481">
                        <w:rPr>
                          <w:rFonts w:ascii="Calibri Light" w:hAnsi="Calibri Light" w:cs="Calibri Light"/>
                          <w:color w:val="7F7F7F" w:themeColor="text1" w:themeTint="80"/>
                        </w:rPr>
                        <w:t xml:space="preserve">, </w:t>
                      </w:r>
                      <w:proofErr w:type="spellStart"/>
                      <w:r w:rsidRPr="00B51481">
                        <w:rPr>
                          <w:rFonts w:ascii="Calibri Light" w:hAnsi="Calibri Light" w:cs="Calibri Light"/>
                          <w:color w:val="7F7F7F" w:themeColor="text1" w:themeTint="80"/>
                        </w:rPr>
                        <w:t>Gurugram</w:t>
                      </w:r>
                      <w:proofErr w:type="spellEnd"/>
                      <w:r w:rsidRPr="00B51481">
                        <w:rPr>
                          <w:rFonts w:ascii="Calibri Light" w:hAnsi="Calibri Light" w:cs="Calibri Light"/>
                          <w:color w:val="7F7F7F" w:themeColor="text1" w:themeTint="80"/>
                        </w:rPr>
                        <w:t>, Haryana-122016, PH:</w:t>
                      </w:r>
                      <w:r w:rsidRPr="00B51481">
                        <w:rPr>
                          <w:rFonts w:ascii="Calibri Light" w:hAnsi="Calibri Light" w:cs="Calibri Light"/>
                          <w:color w:val="7F7F7F" w:themeColor="text1" w:themeTint="80"/>
                          <w:sz w:val="16"/>
                        </w:rPr>
                        <w:t xml:space="preserve"> </w:t>
                      </w:r>
                      <w:r w:rsidRPr="00B51481">
                        <w:rPr>
                          <w:rFonts w:ascii="Calibri Light" w:hAnsi="Calibri Light" w:cs="Calibri Light"/>
                          <w:color w:val="7F7F7F" w:themeColor="text1" w:themeTint="80"/>
                        </w:rPr>
                        <w:t>0124 4337555</w:t>
                      </w:r>
                      <w:r>
                        <w:rPr>
                          <w:rFonts w:ascii="Calibri Light" w:hAnsi="Calibri Light" w:cs="Calibri Light"/>
                          <w:color w:val="7F7F7F" w:themeColor="text1" w:themeTint="80"/>
                        </w:rPr>
                        <w:t xml:space="preserve">             </w:t>
                      </w:r>
                      <w:r w:rsidRPr="00500844">
                        <w:rPr>
                          <w:rFonts w:cstheme="minorHAnsi"/>
                          <w:color w:val="A6A6A6" w:themeColor="background1" w:themeShade="A6"/>
                        </w:rPr>
                        <w:t>1</w:t>
                      </w:r>
                    </w:p>
                    <w:p w14:paraId="1477D5D0" w14:textId="77777777" w:rsidR="004A136A" w:rsidRPr="00AC2A8F" w:rsidRDefault="004A136A" w:rsidP="00AD1E00">
                      <w:pPr>
                        <w:rPr>
                          <w:color w:val="7F7F7F" w:themeColor="text1" w:themeTint="80"/>
                          <w:sz w:val="16"/>
                        </w:rPr>
                      </w:pPr>
                    </w:p>
                    <w:p w14:paraId="5452479B" w14:textId="77777777" w:rsidR="004A136A" w:rsidRPr="00AC2A8F" w:rsidRDefault="004A136A" w:rsidP="00AD1E00">
                      <w:pPr>
                        <w:rPr>
                          <w:color w:val="7F7F7F" w:themeColor="text1" w:themeTint="80"/>
                          <w:sz w:val="16"/>
                        </w:rPr>
                      </w:pPr>
                    </w:p>
                    <w:p w14:paraId="7391E43D" w14:textId="77777777" w:rsidR="004A136A" w:rsidRPr="00AC2A8F" w:rsidRDefault="004A136A" w:rsidP="00AD1E00">
                      <w:pPr>
                        <w:rPr>
                          <w:color w:val="7F7F7F" w:themeColor="text1" w:themeTint="80"/>
                          <w:sz w:val="16"/>
                        </w:rPr>
                      </w:pPr>
                    </w:p>
                    <w:p w14:paraId="3EEDFDAF" w14:textId="77777777" w:rsidR="004A136A" w:rsidRPr="00AC2A8F" w:rsidRDefault="004A136A" w:rsidP="00AD1E00">
                      <w:pPr>
                        <w:rPr>
                          <w:color w:val="7F7F7F" w:themeColor="text1" w:themeTint="80"/>
                          <w:sz w:val="16"/>
                        </w:rPr>
                      </w:pPr>
                    </w:p>
                  </w:txbxContent>
                </v:textbox>
                <w10:wrap anchorx="page"/>
              </v:shape>
            </w:pict>
          </mc:Fallback>
        </mc:AlternateContent>
      </w:r>
      <w:r w:rsidR="00744667">
        <w:rPr>
          <w:noProof/>
          <w:lang w:val="en-IN" w:eastAsia="en-IN"/>
        </w:rPr>
        <mc:AlternateContent>
          <mc:Choice Requires="wps">
            <w:drawing>
              <wp:anchor distT="0" distB="0" distL="114300" distR="114300" simplePos="0" relativeHeight="251578368" behindDoc="0" locked="0" layoutInCell="1" allowOverlap="1" wp14:anchorId="77C3C057" wp14:editId="05E8BF67">
                <wp:simplePos x="0" y="0"/>
                <wp:positionH relativeFrom="page">
                  <wp:align>right</wp:align>
                </wp:positionH>
                <wp:positionV relativeFrom="paragraph">
                  <wp:posOffset>3402330</wp:posOffset>
                </wp:positionV>
                <wp:extent cx="7730836" cy="171961"/>
                <wp:effectExtent l="0" t="0" r="22860" b="19050"/>
                <wp:wrapNone/>
                <wp:docPr id="2284" name="Rectangle 2284"/>
                <wp:cNvGraphicFramePr/>
                <a:graphic xmlns:a="http://schemas.openxmlformats.org/drawingml/2006/main">
                  <a:graphicData uri="http://schemas.microsoft.com/office/word/2010/wordprocessingShape">
                    <wps:wsp>
                      <wps:cNvSpPr/>
                      <wps:spPr>
                        <a:xfrm>
                          <a:off x="0" y="0"/>
                          <a:ext cx="7730836" cy="171961"/>
                        </a:xfrm>
                        <a:prstGeom prst="rect">
                          <a:avLst/>
                        </a:prstGeom>
                        <a:solidFill>
                          <a:srgbClr val="E75F13"/>
                        </a:solidFill>
                        <a:ln>
                          <a:solidFill>
                            <a:srgbClr val="E75F13"/>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rect w14:anchorId="54904D38" id="Rectangle 2284" o:spid="_x0000_s1026" style="position:absolute;margin-left:557.55pt;margin-top:267.9pt;width:608.75pt;height:13.55pt;z-index:251578368;visibility:visible;mso-wrap-style:square;mso-wrap-distance-left:9pt;mso-wrap-distance-top:0;mso-wrap-distance-right:9pt;mso-wrap-distance-bottom:0;mso-position-horizontal:right;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" fillcolor="#e75f13" strokecolor="#e75f13" strokeweight="1pt">
                <w10:wrap anchorx="page"/>
              </v:rect>
            </w:pict>
          </mc:Fallback>
        </mc:AlternateContent>
      </w:r>
      <w:r w:rsidR="004A42D6">
        <w:rPr>
          <w:noProof/>
          <w:lang w:val="en-IN" w:eastAsia="en-IN"/>
        </w:rPr>
        <mc:AlternateContent>
          <mc:Choice Requires="wps">
            <w:drawing>
              <wp:anchor distT="0" distB="0" distL="114300" distR="114300" simplePos="0" relativeHeight="251597824" behindDoc="0" locked="0" layoutInCell="1" allowOverlap="1" wp14:anchorId="5F77288D" wp14:editId="339C40EE">
                <wp:simplePos x="0" y="0"/>
                <wp:positionH relativeFrom="column">
                  <wp:posOffset>-371475</wp:posOffset>
                </wp:positionH>
                <wp:positionV relativeFrom="paragraph">
                  <wp:posOffset>2633980</wp:posOffset>
                </wp:positionV>
                <wp:extent cx="2257425" cy="657225"/>
                <wp:effectExtent l="0" t="0" r="9525" b="9525"/>
                <wp:wrapNone/>
                <wp:docPr id="2" name="Text Box 2"/>
                <wp:cNvGraphicFramePr/>
                <a:graphic xmlns:a="http://schemas.openxmlformats.org/drawingml/2006/main">
                  <a:graphicData uri="http://schemas.microsoft.com/office/word/2010/wordprocessingShape">
                    <wps:wsp>
                      <wps:cNvSpPr txBox="1"/>
                      <wps:spPr>
                        <a:xfrm>
                          <a:off x="0" y="0"/>
                          <a:ext cx="2257425" cy="657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039F672" w14:textId="4AB7F803" w:rsidR="004A136A" w:rsidRPr="004A42D6" w:rsidRDefault="004A136A">
                            <w:pPr>
                              <w:rPr>
                                <w:rFonts w:asciiTheme="majorHAnsi" w:hAnsiTheme="majorHAnsi" w:cstheme="majorHAnsi"/>
                                <w:color w:val="595959" w:themeColor="text1" w:themeTint="A6"/>
                                <w:sz w:val="20"/>
                                <w:lang w:val="en-IN"/>
                              </w:rPr>
                            </w:pPr>
                            <w:r w:rsidRPr="004A42D6">
                              <w:rPr>
                                <w:rFonts w:asciiTheme="majorHAnsi" w:hAnsiTheme="majorHAnsi" w:cstheme="majorHAnsi"/>
                                <w:color w:val="595959" w:themeColor="text1" w:themeTint="A6"/>
                                <w:sz w:val="20"/>
                                <w:lang w:val="en-IN"/>
                              </w:rPr>
                              <w:t>Prepared By:</w:t>
                            </w:r>
                            <w:r>
                              <w:rPr>
                                <w:rFonts w:asciiTheme="majorHAnsi" w:hAnsiTheme="majorHAnsi" w:cstheme="majorHAnsi"/>
                                <w:color w:val="595959" w:themeColor="text1" w:themeTint="A6"/>
                                <w:sz w:val="20"/>
                                <w:lang w:val="en-IN"/>
                              </w:rPr>
                              <w:t xml:space="preserve"> Leena</w:t>
                            </w:r>
                          </w:p>
                          <w:p w14:paraId="7FDB2A6B" w14:textId="4149696D" w:rsidR="004A136A" w:rsidRPr="004A42D6" w:rsidRDefault="004A136A">
                            <w:pPr>
                              <w:rPr>
                                <w:rFonts w:asciiTheme="majorHAnsi" w:hAnsiTheme="majorHAnsi" w:cstheme="majorHAnsi"/>
                                <w:color w:val="595959" w:themeColor="text1" w:themeTint="A6"/>
                                <w:sz w:val="20"/>
                                <w:lang w:val="en-IN"/>
                              </w:rPr>
                            </w:pPr>
                            <w:r w:rsidRPr="004A42D6">
                              <w:rPr>
                                <w:rFonts w:asciiTheme="majorHAnsi" w:hAnsiTheme="majorHAnsi" w:cstheme="majorHAnsi"/>
                                <w:color w:val="595959" w:themeColor="text1" w:themeTint="A6"/>
                                <w:sz w:val="20"/>
                                <w:lang w:val="en-IN"/>
                              </w:rPr>
                              <w:t xml:space="preserve">Version Number: </w:t>
                            </w:r>
                            <w:r>
                              <w:rPr>
                                <w:rFonts w:asciiTheme="majorHAnsi" w:hAnsiTheme="majorHAnsi" w:cstheme="majorHAnsi"/>
                                <w:color w:val="595959" w:themeColor="text1" w:themeTint="A6"/>
                                <w:sz w:val="20"/>
                                <w:lang w:val="en-IN"/>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F77288D" id="Text Box 2" o:spid="_x0000_s1033" type="#_x0000_t202" style="position:absolute;margin-left:-29.25pt;margin-top:207.4pt;width:177.75pt;height:51.75pt;z-index:2515978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" fillcolor="white [3201]" stroked="f" strokeweight=".5pt">
                <v:textbox>
                  <w:txbxContent>
                    <w:p w14:paraId="6039F672" w14:textId="4AB7F803" w:rsidR="004A136A" w:rsidRPr="004A42D6" w:rsidRDefault="004A136A">
                      <w:pPr>
                        <w:rPr>
                          <w:rFonts w:asciiTheme="majorHAnsi" w:hAnsiTheme="majorHAnsi" w:cstheme="majorHAnsi"/>
                          <w:color w:val="595959" w:themeColor="text1" w:themeTint="A6"/>
                          <w:sz w:val="20"/>
                          <w:lang w:val="en-IN"/>
                        </w:rPr>
                      </w:pPr>
                      <w:r w:rsidRPr="004A42D6">
                        <w:rPr>
                          <w:rFonts w:asciiTheme="majorHAnsi" w:hAnsiTheme="majorHAnsi" w:cstheme="majorHAnsi"/>
                          <w:color w:val="595959" w:themeColor="text1" w:themeTint="A6"/>
                          <w:sz w:val="20"/>
                          <w:lang w:val="en-IN"/>
                        </w:rPr>
                        <w:t>Prepared By:</w:t>
                      </w:r>
                      <w:r>
                        <w:rPr>
                          <w:rFonts w:asciiTheme="majorHAnsi" w:hAnsiTheme="majorHAnsi" w:cstheme="majorHAnsi"/>
                          <w:color w:val="595959" w:themeColor="text1" w:themeTint="A6"/>
                          <w:sz w:val="20"/>
                          <w:lang w:val="en-IN"/>
                        </w:rPr>
                        <w:t xml:space="preserve"> Leena</w:t>
                      </w:r>
                    </w:p>
                    <w:p w14:paraId="7FDB2A6B" w14:textId="4149696D" w:rsidR="004A136A" w:rsidRPr="004A42D6" w:rsidRDefault="004A136A">
                      <w:pPr>
                        <w:rPr>
                          <w:rFonts w:asciiTheme="majorHAnsi" w:hAnsiTheme="majorHAnsi" w:cstheme="majorHAnsi"/>
                          <w:color w:val="595959" w:themeColor="text1" w:themeTint="A6"/>
                          <w:sz w:val="20"/>
                          <w:lang w:val="en-IN"/>
                        </w:rPr>
                      </w:pPr>
                      <w:r w:rsidRPr="004A42D6">
                        <w:rPr>
                          <w:rFonts w:asciiTheme="majorHAnsi" w:hAnsiTheme="majorHAnsi" w:cstheme="majorHAnsi"/>
                          <w:color w:val="595959" w:themeColor="text1" w:themeTint="A6"/>
                          <w:sz w:val="20"/>
                          <w:lang w:val="en-IN"/>
                        </w:rPr>
                        <w:t xml:space="preserve">Version Number: </w:t>
                      </w:r>
                      <w:r>
                        <w:rPr>
                          <w:rFonts w:asciiTheme="majorHAnsi" w:hAnsiTheme="majorHAnsi" w:cstheme="majorHAnsi"/>
                          <w:color w:val="595959" w:themeColor="text1" w:themeTint="A6"/>
                          <w:sz w:val="20"/>
                          <w:lang w:val="en-IN"/>
                        </w:rPr>
                        <w:t>1.0</w:t>
                      </w:r>
                    </w:p>
                  </w:txbxContent>
                </v:textbox>
              </v:shape>
            </w:pict>
          </mc:Fallback>
        </mc:AlternateContent>
      </w:r>
      <w:r w:rsidR="00AD1E00">
        <w:rPr>
          <w:noProof/>
          <w:lang w:val="en-IN" w:eastAsia="en-IN"/>
        </w:rPr>
        <mc:AlternateContent>
          <mc:Choice Requires="wps">
            <w:drawing>
              <wp:anchor distT="0" distB="0" distL="114300" distR="114300" simplePos="0" relativeHeight="251576320" behindDoc="0" locked="0" layoutInCell="1" allowOverlap="1" wp14:anchorId="70AD1B2C" wp14:editId="1D3039BB">
                <wp:simplePos x="0" y="0"/>
                <wp:positionH relativeFrom="page">
                  <wp:align>right</wp:align>
                </wp:positionH>
                <wp:positionV relativeFrom="paragraph">
                  <wp:posOffset>3701415</wp:posOffset>
                </wp:positionV>
                <wp:extent cx="7730490" cy="171450"/>
                <wp:effectExtent l="0" t="0" r="22860" b="19050"/>
                <wp:wrapNone/>
                <wp:docPr id="2282" name="Rectangle 2282"/>
                <wp:cNvGraphicFramePr/>
                <a:graphic xmlns:a="http://schemas.openxmlformats.org/drawingml/2006/main">
                  <a:graphicData uri="http://schemas.microsoft.com/office/word/2010/wordprocessingShape">
                    <wps:wsp>
                      <wps:cNvSpPr/>
                      <wps:spPr>
                        <a:xfrm>
                          <a:off x="0" y="0"/>
                          <a:ext cx="7730490" cy="171450"/>
                        </a:xfrm>
                        <a:prstGeom prst="rect">
                          <a:avLst/>
                        </a:prstGeom>
                        <a:solidFill>
                          <a:schemeClr val="bg2">
                            <a:lumMod val="75000"/>
                          </a:schemeClr>
                        </a:solidFill>
                        <a:ln>
                          <a:solidFill>
                            <a:schemeClr val="bg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rect w14:anchorId="3921B655" id="Rectangle 2282" o:spid="_x0000_s1026" style="position:absolute;margin-left:557.5pt;margin-top:291.45pt;width:608.7pt;height:13.5pt;z-index:251576320;visibility:visible;mso-wrap-style:square;mso-wrap-distance-left:9pt;mso-wrap-distance-top:0;mso-wrap-distance-right:9pt;mso-wrap-distance-bottom:0;mso-position-horizontal:right;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" fillcolor="#aeaaaa [2414]" strokecolor="#aeaaaa [2414]" strokeweight="1pt">
                <w10:wrap anchorx="page"/>
              </v:rect>
            </w:pict>
          </mc:Fallback>
        </mc:AlternateContent>
      </w:r>
      <w:r w:rsidR="00751F35" w:rsidRPr="006A3159">
        <w:rPr>
          <w:noProof/>
          <w:lang w:val="en-IN" w:eastAsia="en-IN"/>
        </w:rPr>
        <mc:AlternateContent>
          <mc:Choice Requires="wps">
            <w:drawing>
              <wp:anchor distT="0" distB="0" distL="114300" distR="114300" simplePos="0" relativeHeight="251571200" behindDoc="0" locked="0" layoutInCell="1" allowOverlap="1" wp14:anchorId="2983F48E" wp14:editId="1B9AD49C">
                <wp:simplePos x="0" y="0"/>
                <wp:positionH relativeFrom="page">
                  <wp:posOffset>1271905</wp:posOffset>
                </wp:positionH>
                <wp:positionV relativeFrom="paragraph">
                  <wp:posOffset>4217561</wp:posOffset>
                </wp:positionV>
                <wp:extent cx="6766560" cy="330835"/>
                <wp:effectExtent l="0" t="0" r="0" b="0"/>
                <wp:wrapNone/>
                <wp:docPr id="13" name="Text Box 13"/>
                <wp:cNvGraphicFramePr/>
                <a:graphic xmlns:a="http://schemas.openxmlformats.org/drawingml/2006/main">
                  <a:graphicData uri="http://schemas.microsoft.com/office/word/2010/wordprocessingShape">
                    <wps:wsp>
                      <wps:cNvSpPr txBox="1"/>
                      <wps:spPr>
                        <a:xfrm>
                          <a:off x="0" y="0"/>
                          <a:ext cx="6766560" cy="330835"/>
                        </a:xfrm>
                        <a:prstGeom prst="rect">
                          <a:avLst/>
                        </a:prstGeom>
                        <a:noFill/>
                        <a:ln w="6350">
                          <a:noFill/>
                        </a:ln>
                        <a:effectLst/>
                      </wps:spPr>
                      <wps:txbx>
                        <w:txbxContent>
                          <w:p w14:paraId="68DB40EC" w14:textId="6C234E3C" w:rsidR="004A136A" w:rsidRPr="00E46348" w:rsidRDefault="004A136A" w:rsidP="006A3159">
                            <w:pPr>
                              <w:rPr>
                                <w:color w:val="595959" w:themeColor="text1" w:themeTint="A6"/>
                                <w:sz w:val="20"/>
                              </w:rPr>
                            </w:pPr>
                            <w:r w:rsidRPr="00E46348">
                              <w:rPr>
                                <w:color w:val="595959" w:themeColor="text1" w:themeTint="A6"/>
                                <w:sz w:val="20"/>
                              </w:rPr>
                              <w:t>BAR CODE INDIA, 691 UDYOG VIHAR PHASE V, GURUGRAM, HARYANA - 122016, Ph.: 0124 4337555</w:t>
                            </w:r>
                          </w:p>
                          <w:p w14:paraId="3E5696BE" w14:textId="77777777" w:rsidR="004A136A" w:rsidRPr="00E46348" w:rsidRDefault="004A136A" w:rsidP="006A3159">
                            <w:pPr>
                              <w:rPr>
                                <w:color w:val="595959" w:themeColor="text1" w:themeTint="A6"/>
                                <w:sz w:val="20"/>
                              </w:rPr>
                            </w:pPr>
                          </w:p>
                          <w:p w14:paraId="1AE1DE47" w14:textId="77777777" w:rsidR="004A136A" w:rsidRPr="00E46348" w:rsidRDefault="004A136A" w:rsidP="006A3159">
                            <w:pPr>
                              <w:rPr>
                                <w:color w:val="595959" w:themeColor="text1" w:themeTint="A6"/>
                                <w:sz w:val="20"/>
                              </w:rPr>
                            </w:pPr>
                          </w:p>
                          <w:p w14:paraId="661908CE" w14:textId="77777777" w:rsidR="004A136A" w:rsidRPr="00E46348" w:rsidRDefault="004A136A" w:rsidP="006A3159">
                            <w:pPr>
                              <w:rPr>
                                <w:color w:val="595959" w:themeColor="text1" w:themeTint="A6"/>
                                <w:sz w:val="20"/>
                              </w:rPr>
                            </w:pPr>
                          </w:p>
                          <w:p w14:paraId="6973BDD2" w14:textId="77777777" w:rsidR="004A136A" w:rsidRPr="00E46348" w:rsidRDefault="004A136A" w:rsidP="006A3159">
                            <w:pPr>
                              <w:rPr>
                                <w:color w:val="595959" w:themeColor="text1" w:themeTint="A6"/>
                                <w:sz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83F48E" id="Text Box 13" o:spid="_x0000_s1034" type="#_x0000_t202" style="position:absolute;margin-left:100.15pt;margin-top:332.1pt;width:532.8pt;height:26.05pt;z-index:2515712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" filled="f" stroked="f" strokeweight=".5pt">
                <v:textbox>
                  <w:txbxContent>
                    <w:p w14:paraId="68DB40EC" w14:textId="6C234E3C" w:rsidR="004A136A" w:rsidRPr="00E46348" w:rsidRDefault="004A136A" w:rsidP="006A3159">
                      <w:pPr>
                        <w:rPr>
                          <w:color w:val="595959" w:themeColor="text1" w:themeTint="A6"/>
                          <w:sz w:val="20"/>
                        </w:rPr>
                      </w:pPr>
                      <w:r w:rsidRPr="00E46348">
                        <w:rPr>
                          <w:color w:val="595959" w:themeColor="text1" w:themeTint="A6"/>
                          <w:sz w:val="20"/>
                        </w:rPr>
                        <w:t>BAR CODE INDIA, 691 UDYOG VIHAR PHASE V, GURUGRAM, HARYANA - 122016, Ph.: 0124 4337555</w:t>
                      </w:r>
                    </w:p>
                    <w:p w14:paraId="3E5696BE" w14:textId="77777777" w:rsidR="004A136A" w:rsidRPr="00E46348" w:rsidRDefault="004A136A" w:rsidP="006A3159">
                      <w:pPr>
                        <w:rPr>
                          <w:color w:val="595959" w:themeColor="text1" w:themeTint="A6"/>
                          <w:sz w:val="20"/>
                        </w:rPr>
                      </w:pPr>
                    </w:p>
                    <w:p w14:paraId="1AE1DE47" w14:textId="77777777" w:rsidR="004A136A" w:rsidRPr="00E46348" w:rsidRDefault="004A136A" w:rsidP="006A3159">
                      <w:pPr>
                        <w:rPr>
                          <w:color w:val="595959" w:themeColor="text1" w:themeTint="A6"/>
                          <w:sz w:val="20"/>
                        </w:rPr>
                      </w:pPr>
                    </w:p>
                    <w:p w14:paraId="661908CE" w14:textId="77777777" w:rsidR="004A136A" w:rsidRPr="00E46348" w:rsidRDefault="004A136A" w:rsidP="006A3159">
                      <w:pPr>
                        <w:rPr>
                          <w:color w:val="595959" w:themeColor="text1" w:themeTint="A6"/>
                          <w:sz w:val="20"/>
                        </w:rPr>
                      </w:pPr>
                    </w:p>
                    <w:p w14:paraId="6973BDD2" w14:textId="77777777" w:rsidR="004A136A" w:rsidRPr="00E46348" w:rsidRDefault="004A136A" w:rsidP="006A3159">
                      <w:pPr>
                        <w:rPr>
                          <w:color w:val="595959" w:themeColor="text1" w:themeTint="A6"/>
                          <w:sz w:val="20"/>
                        </w:rPr>
                      </w:pPr>
                    </w:p>
                  </w:txbxContent>
                </v:textbox>
                <w10:wrap anchorx="page"/>
              </v:shape>
            </w:pict>
          </mc:Fallback>
        </mc:AlternateContent>
      </w:r>
      <w:r w:rsidR="006A3159">
        <w:tab/>
      </w:r>
    </w:p>
    <w:p w14:paraId="7A77D31F" w14:textId="73B7AAEF" w:rsidR="004756C0" w:rsidRPr="005754A6" w:rsidRDefault="004756C0" w:rsidP="005754A6">
      <w:pPr>
        <w:pStyle w:val="Heading1"/>
        <w:numPr>
          <w:ilvl w:val="0"/>
          <w:numId w:val="0"/>
        </w:numPr>
        <w:spacing w:line="360" w:lineRule="auto"/>
        <w:ind w:left="432" w:hanging="432"/>
      </w:pPr>
      <w:bookmarkStart w:id="1" w:name="_Toc141525566"/>
      <w:r w:rsidRPr="004756C0">
        <w:lastRenderedPageBreak/>
        <w:t>Notic</w:t>
      </w:r>
      <w:r w:rsidR="005754A6">
        <w:t>e</w:t>
      </w:r>
      <w:bookmarkEnd w:id="1"/>
    </w:p>
    <w:p w14:paraId="61EB3E00" w14:textId="5548C152" w:rsidR="004756C0" w:rsidRPr="004756C0" w:rsidRDefault="004756C0" w:rsidP="004756C0">
      <w:pPr>
        <w:spacing w:line="360" w:lineRule="auto"/>
        <w:jc w:val="both"/>
        <w:rPr>
          <w:rFonts w:ascii="Calibri" w:hAnsi="Calibri"/>
        </w:rPr>
      </w:pPr>
      <w:r w:rsidRPr="004756C0">
        <w:rPr>
          <w:rFonts w:ascii="Calibri" w:hAnsi="Calibri"/>
        </w:rPr>
        <w:t xml:space="preserve">This document contains information, which is the proprietary property of Bar Code India. This document is received in confidence and its contents cannot be disclosed or copied without the prior written consent of Bar Code India. </w:t>
      </w:r>
    </w:p>
    <w:p w14:paraId="18B67C04" w14:textId="4D7F17BC" w:rsidR="004756C0" w:rsidRPr="004756C0" w:rsidRDefault="004756C0" w:rsidP="004756C0">
      <w:pPr>
        <w:spacing w:line="360" w:lineRule="auto"/>
        <w:jc w:val="both"/>
        <w:rPr>
          <w:rFonts w:ascii="Calibri" w:hAnsi="Calibri"/>
        </w:rPr>
      </w:pPr>
      <w:r w:rsidRPr="004756C0">
        <w:rPr>
          <w:rFonts w:ascii="Calibri" w:hAnsi="Calibri"/>
        </w:rPr>
        <w:t xml:space="preserve">Nothing in this document constitutes a guaranty, warranty, or license, express or implied. Bar Code </w:t>
      </w:r>
      <w:r w:rsidR="00B506E7" w:rsidRPr="004756C0">
        <w:rPr>
          <w:rFonts w:ascii="Calibri" w:hAnsi="Calibri"/>
        </w:rPr>
        <w:t>India disclaims</w:t>
      </w:r>
      <w:r w:rsidRPr="004756C0">
        <w:rPr>
          <w:rFonts w:ascii="Calibri" w:hAnsi="Calibri"/>
        </w:rPr>
        <w:t xml:space="preserve"> all liability for all such guaranties, warranties, and licenses, including but not limited to: Fitness for a particular purpose; merchantability; not infringement of intellectual property or other rights of any third party or of Bar Code India; indemnity; and all others. The reader is advised that third parties can have intellectual property rights that can be relevant to this document and the technologies discussed </w:t>
      </w:r>
      <w:r w:rsidR="0090212B" w:rsidRPr="004756C0">
        <w:rPr>
          <w:rFonts w:ascii="Calibri" w:hAnsi="Calibri"/>
        </w:rPr>
        <w:t>herein and</w:t>
      </w:r>
      <w:r w:rsidRPr="004756C0">
        <w:rPr>
          <w:rFonts w:ascii="Calibri" w:hAnsi="Calibri"/>
        </w:rPr>
        <w:t xml:space="preserve"> are advised to seek the advice of competent legal counsel, without obligation of Bar Code India. </w:t>
      </w:r>
    </w:p>
    <w:p w14:paraId="2BC05C27" w14:textId="1E38947D" w:rsidR="004756C0" w:rsidRPr="004756C0" w:rsidRDefault="004756C0" w:rsidP="004756C0">
      <w:pPr>
        <w:spacing w:line="360" w:lineRule="auto"/>
        <w:jc w:val="both"/>
        <w:rPr>
          <w:rFonts w:ascii="Calibri" w:hAnsi="Calibri"/>
        </w:rPr>
      </w:pPr>
      <w:r w:rsidRPr="004756C0">
        <w:rPr>
          <w:rFonts w:ascii="Calibri" w:hAnsi="Calibri"/>
        </w:rPr>
        <w:t xml:space="preserve">Bar Code India retains the right to make changes to this document at any time, without notice. Bar Code India makes no warranty for the use of this document and assumes no responsibility for any errors that can appear in the document nor does it make a commitment to update the information contained herein. </w:t>
      </w:r>
    </w:p>
    <w:p w14:paraId="0D9C0E93" w14:textId="77777777" w:rsidR="004756C0" w:rsidRPr="004756C0" w:rsidRDefault="004756C0" w:rsidP="004756C0">
      <w:pPr>
        <w:rPr>
          <w:rFonts w:ascii="Calibri" w:hAnsi="Calibri"/>
        </w:rPr>
      </w:pPr>
    </w:p>
    <w:p w14:paraId="36E7DF0A" w14:textId="77777777" w:rsidR="004756C0" w:rsidRPr="004756C0" w:rsidRDefault="004756C0" w:rsidP="004756C0">
      <w:pPr>
        <w:rPr>
          <w:rFonts w:ascii="Calibri" w:hAnsi="Calibri"/>
        </w:rPr>
      </w:pPr>
    </w:p>
    <w:p w14:paraId="786460F7" w14:textId="77777777" w:rsidR="004756C0" w:rsidRPr="004756C0" w:rsidRDefault="004756C0" w:rsidP="004756C0">
      <w:pPr>
        <w:rPr>
          <w:rFonts w:ascii="Calibri" w:hAnsi="Calibri"/>
        </w:rPr>
      </w:pPr>
    </w:p>
    <w:p w14:paraId="3DE8D7DF" w14:textId="77777777" w:rsidR="004756C0" w:rsidRPr="004756C0" w:rsidRDefault="004756C0" w:rsidP="004756C0">
      <w:pPr>
        <w:rPr>
          <w:rFonts w:ascii="Calibri" w:hAnsi="Calibri"/>
        </w:rPr>
      </w:pPr>
    </w:p>
    <w:p w14:paraId="28AE4E78" w14:textId="77777777" w:rsidR="004756C0" w:rsidRPr="004756C0" w:rsidRDefault="004756C0" w:rsidP="004756C0">
      <w:pPr>
        <w:rPr>
          <w:rFonts w:ascii="Calibri" w:hAnsi="Calibri"/>
        </w:rPr>
      </w:pPr>
    </w:p>
    <w:p w14:paraId="42051DDF" w14:textId="77777777" w:rsidR="004756C0" w:rsidRPr="004756C0" w:rsidRDefault="004756C0" w:rsidP="004756C0">
      <w:pPr>
        <w:rPr>
          <w:rFonts w:ascii="Calibri" w:hAnsi="Calibri"/>
        </w:rPr>
      </w:pPr>
    </w:p>
    <w:p w14:paraId="5957CA67" w14:textId="77777777" w:rsidR="004756C0" w:rsidRPr="004756C0" w:rsidRDefault="004756C0" w:rsidP="004756C0">
      <w:pPr>
        <w:rPr>
          <w:rFonts w:ascii="Calibri" w:hAnsi="Calibri"/>
        </w:rPr>
      </w:pPr>
    </w:p>
    <w:p w14:paraId="17FCBBD2" w14:textId="77777777" w:rsidR="004756C0" w:rsidRDefault="004756C0" w:rsidP="004756C0">
      <w:pPr>
        <w:rPr>
          <w:rFonts w:ascii="Calibri" w:hAnsi="Calibri"/>
        </w:rPr>
      </w:pPr>
    </w:p>
    <w:p w14:paraId="3EE33790" w14:textId="77777777" w:rsidR="004A42D6" w:rsidRPr="004756C0" w:rsidRDefault="004A42D6" w:rsidP="004756C0">
      <w:pPr>
        <w:rPr>
          <w:rFonts w:ascii="Calibri" w:hAnsi="Calibri"/>
        </w:rPr>
      </w:pPr>
    </w:p>
    <w:p w14:paraId="55BE1811" w14:textId="77777777" w:rsidR="004756C0" w:rsidRPr="004756C0" w:rsidRDefault="004756C0" w:rsidP="004756C0">
      <w:pPr>
        <w:spacing w:after="0" w:line="276" w:lineRule="auto"/>
        <w:rPr>
          <w:rFonts w:ascii="Calibri" w:hAnsi="Calibri"/>
        </w:rPr>
      </w:pPr>
      <w:r w:rsidRPr="004756C0">
        <w:rPr>
          <w:rFonts w:ascii="Calibri" w:hAnsi="Calibri"/>
        </w:rPr>
        <w:t xml:space="preserve">COPYRIGHT </w:t>
      </w:r>
    </w:p>
    <w:p w14:paraId="78AE2787" w14:textId="714C5655" w:rsidR="004756C0" w:rsidRPr="004756C0" w:rsidRDefault="004756C0" w:rsidP="004756C0">
      <w:pPr>
        <w:spacing w:after="0" w:line="276" w:lineRule="auto"/>
        <w:rPr>
          <w:rFonts w:ascii="Calibri" w:hAnsi="Calibri"/>
        </w:rPr>
      </w:pPr>
      <w:r w:rsidRPr="004756C0">
        <w:rPr>
          <w:rFonts w:ascii="Calibri" w:hAnsi="Calibri"/>
        </w:rPr>
        <w:t xml:space="preserve">Copyright © </w:t>
      </w:r>
      <w:r w:rsidRPr="004756C0">
        <w:rPr>
          <w:rFonts w:ascii="Calibri" w:hAnsi="Calibri"/>
          <w:b/>
          <w:bCs/>
          <w:i/>
          <w:iCs/>
        </w:rPr>
        <w:t xml:space="preserve">BCI </w:t>
      </w:r>
      <w:r w:rsidRPr="004756C0">
        <w:rPr>
          <w:rFonts w:ascii="Calibri" w:hAnsi="Calibri"/>
        </w:rPr>
        <w:t>20</w:t>
      </w:r>
      <w:r w:rsidR="001972EB">
        <w:rPr>
          <w:rFonts w:ascii="Calibri" w:hAnsi="Calibri"/>
        </w:rPr>
        <w:t>2</w:t>
      </w:r>
      <w:r w:rsidR="00FA4F61">
        <w:rPr>
          <w:rFonts w:ascii="Calibri" w:hAnsi="Calibri"/>
        </w:rPr>
        <w:t>3</w:t>
      </w:r>
      <w:r w:rsidRPr="004756C0">
        <w:rPr>
          <w:rFonts w:ascii="Calibri" w:hAnsi="Calibri"/>
        </w:rPr>
        <w:t xml:space="preserve">. All rights reserved. </w:t>
      </w:r>
    </w:p>
    <w:p w14:paraId="4C2F60B3" w14:textId="77777777" w:rsidR="004756C0" w:rsidRPr="004756C0" w:rsidRDefault="004756C0" w:rsidP="004756C0">
      <w:pPr>
        <w:spacing w:line="276" w:lineRule="auto"/>
        <w:rPr>
          <w:rFonts w:ascii="Calibri" w:hAnsi="Calibri"/>
        </w:rPr>
      </w:pPr>
      <w:r w:rsidRPr="004756C0">
        <w:rPr>
          <w:rFonts w:ascii="Calibri" w:hAnsi="Calibri"/>
        </w:rPr>
        <w:t xml:space="preserve">TRADEMARKS </w:t>
      </w:r>
    </w:p>
    <w:p w14:paraId="509D9A34" w14:textId="77777777" w:rsidR="004756C0" w:rsidRDefault="004756C0" w:rsidP="004756C0">
      <w:pPr>
        <w:spacing w:line="276" w:lineRule="auto"/>
        <w:rPr>
          <w:rFonts w:ascii="Calibri" w:hAnsi="Calibri"/>
        </w:rPr>
        <w:sectPr w:rsidR="004756C0" w:rsidSect="00744667">
          <w:headerReference w:type="first" r:id="rId14"/>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titlePg/>
          <w:docGrid w:linePitch="360"/>
        </w:sectPr>
      </w:pPr>
      <w:r w:rsidRPr="004756C0">
        <w:rPr>
          <w:rFonts w:ascii="Calibri" w:hAnsi="Calibri"/>
        </w:rPr>
        <w:t xml:space="preserve">*Other product and corporate names may be trademarks of other companies and are used only for explanation and to the owners' benefit, without intent to infringe. </w:t>
      </w:r>
    </w:p>
    <w:p w14:paraId="26A8EBE0" w14:textId="77777777" w:rsidR="004756C0" w:rsidRPr="004756C0" w:rsidRDefault="004756C0" w:rsidP="005754A6">
      <w:pPr>
        <w:pStyle w:val="Heading1"/>
        <w:numPr>
          <w:ilvl w:val="0"/>
          <w:numId w:val="0"/>
        </w:numPr>
        <w:spacing w:line="360" w:lineRule="auto"/>
        <w:ind w:left="432" w:hanging="432"/>
      </w:pPr>
      <w:bookmarkStart w:id="2" w:name="_Toc141525567"/>
      <w:r w:rsidRPr="004756C0">
        <w:lastRenderedPageBreak/>
        <w:t>Revision History</w:t>
      </w:r>
      <w:bookmarkEnd w:id="2"/>
    </w:p>
    <w:tbl>
      <w:tblPr>
        <w:tblStyle w:val="TableGrid"/>
        <w:tblW w:w="0" w:type="auto"/>
        <w:tblLook w:val="04A0" w:firstRow="1" w:lastRow="0" w:firstColumn="1" w:lastColumn="0" w:noHBand="0" w:noVBand="1"/>
      </w:tblPr>
      <w:tblGrid>
        <w:gridCol w:w="1555"/>
        <w:gridCol w:w="1701"/>
        <w:gridCol w:w="1701"/>
        <w:gridCol w:w="1984"/>
        <w:gridCol w:w="2409"/>
      </w:tblGrid>
      <w:tr w:rsidR="004756C0" w:rsidRPr="004756C0" w14:paraId="7751D3E8" w14:textId="77777777" w:rsidTr="0021011F">
        <w:trPr>
          <w:trHeight w:val="584"/>
        </w:trPr>
        <w:tc>
          <w:tcPr>
            <w:tcW w:w="1555" w:type="dxa"/>
            <w:shd w:val="clear" w:color="auto" w:fill="595959" w:themeFill="text1" w:themeFillTint="A6"/>
            <w:vAlign w:val="center"/>
          </w:tcPr>
          <w:p w14:paraId="396DC56B" w14:textId="77777777" w:rsidR="004756C0" w:rsidRPr="004756C0" w:rsidRDefault="004756C0" w:rsidP="00E5558E">
            <w:pPr>
              <w:spacing w:line="276" w:lineRule="auto"/>
              <w:jc w:val="center"/>
              <w:rPr>
                <w:color w:val="FFFFFF" w:themeColor="background1"/>
                <w:sz w:val="24"/>
              </w:rPr>
            </w:pPr>
            <w:r w:rsidRPr="004756C0">
              <w:rPr>
                <w:color w:val="FFFFFF" w:themeColor="background1"/>
                <w:sz w:val="24"/>
              </w:rPr>
              <w:t>Revision Number</w:t>
            </w:r>
          </w:p>
        </w:tc>
        <w:tc>
          <w:tcPr>
            <w:tcW w:w="1701" w:type="dxa"/>
            <w:shd w:val="clear" w:color="auto" w:fill="595959" w:themeFill="text1" w:themeFillTint="A6"/>
            <w:vAlign w:val="center"/>
          </w:tcPr>
          <w:p w14:paraId="433B79EE" w14:textId="77777777" w:rsidR="004756C0" w:rsidRPr="004756C0" w:rsidRDefault="004756C0" w:rsidP="00E5558E">
            <w:pPr>
              <w:spacing w:line="276" w:lineRule="auto"/>
              <w:jc w:val="center"/>
              <w:rPr>
                <w:color w:val="FFFFFF" w:themeColor="background1"/>
                <w:sz w:val="24"/>
              </w:rPr>
            </w:pPr>
            <w:r w:rsidRPr="004756C0">
              <w:rPr>
                <w:color w:val="FFFFFF" w:themeColor="background1"/>
                <w:sz w:val="24"/>
              </w:rPr>
              <w:t>Date</w:t>
            </w:r>
          </w:p>
        </w:tc>
        <w:tc>
          <w:tcPr>
            <w:tcW w:w="1701" w:type="dxa"/>
            <w:shd w:val="clear" w:color="auto" w:fill="595959" w:themeFill="text1" w:themeFillTint="A6"/>
            <w:vAlign w:val="center"/>
          </w:tcPr>
          <w:p w14:paraId="5BC1740E" w14:textId="77777777" w:rsidR="004756C0" w:rsidRPr="004756C0" w:rsidRDefault="004756C0" w:rsidP="00E5558E">
            <w:pPr>
              <w:spacing w:line="276" w:lineRule="auto"/>
              <w:jc w:val="center"/>
              <w:rPr>
                <w:color w:val="FFFFFF" w:themeColor="background1"/>
                <w:sz w:val="24"/>
              </w:rPr>
            </w:pPr>
            <w:r w:rsidRPr="004756C0">
              <w:rPr>
                <w:color w:val="FFFFFF" w:themeColor="background1"/>
                <w:sz w:val="24"/>
              </w:rPr>
              <w:t>Prepared By</w:t>
            </w:r>
          </w:p>
        </w:tc>
        <w:tc>
          <w:tcPr>
            <w:tcW w:w="1984" w:type="dxa"/>
            <w:shd w:val="clear" w:color="auto" w:fill="595959" w:themeFill="text1" w:themeFillTint="A6"/>
            <w:vAlign w:val="center"/>
          </w:tcPr>
          <w:p w14:paraId="278E19B3" w14:textId="77777777" w:rsidR="004756C0" w:rsidRPr="004756C0" w:rsidRDefault="004756C0" w:rsidP="00E5558E">
            <w:pPr>
              <w:spacing w:line="276" w:lineRule="auto"/>
              <w:jc w:val="center"/>
              <w:rPr>
                <w:color w:val="FFFFFF" w:themeColor="background1"/>
                <w:sz w:val="24"/>
              </w:rPr>
            </w:pPr>
            <w:r w:rsidRPr="004756C0">
              <w:rPr>
                <w:color w:val="FFFFFF" w:themeColor="background1"/>
                <w:sz w:val="24"/>
              </w:rPr>
              <w:t>Reviewed By</w:t>
            </w:r>
          </w:p>
        </w:tc>
        <w:tc>
          <w:tcPr>
            <w:tcW w:w="2409" w:type="dxa"/>
            <w:shd w:val="clear" w:color="auto" w:fill="595959" w:themeFill="text1" w:themeFillTint="A6"/>
            <w:vAlign w:val="center"/>
          </w:tcPr>
          <w:p w14:paraId="117CAEFD" w14:textId="77777777" w:rsidR="004756C0" w:rsidRPr="004756C0" w:rsidRDefault="004756C0" w:rsidP="00E5558E">
            <w:pPr>
              <w:spacing w:line="276" w:lineRule="auto"/>
              <w:jc w:val="center"/>
              <w:rPr>
                <w:color w:val="FFFFFF" w:themeColor="background1"/>
                <w:sz w:val="24"/>
              </w:rPr>
            </w:pPr>
            <w:r w:rsidRPr="00730BB3">
              <w:rPr>
                <w:color w:val="FFFFFF" w:themeColor="background1"/>
                <w:sz w:val="24"/>
              </w:rPr>
              <w:t>Comment</w:t>
            </w:r>
          </w:p>
        </w:tc>
      </w:tr>
      <w:tr w:rsidR="00E222B9" w14:paraId="69323583" w14:textId="77777777" w:rsidTr="00514F3C">
        <w:trPr>
          <w:trHeight w:val="440"/>
        </w:trPr>
        <w:tc>
          <w:tcPr>
            <w:tcW w:w="1555" w:type="dxa"/>
            <w:vAlign w:val="center"/>
          </w:tcPr>
          <w:p w14:paraId="193B6DBC" w14:textId="2BA5D720" w:rsidR="00E222B9" w:rsidRDefault="00C60034" w:rsidP="00E222B9">
            <w:pPr>
              <w:spacing w:line="276" w:lineRule="auto"/>
              <w:jc w:val="center"/>
            </w:pPr>
            <w:r>
              <w:t>00</w:t>
            </w:r>
          </w:p>
        </w:tc>
        <w:tc>
          <w:tcPr>
            <w:tcW w:w="1701" w:type="dxa"/>
            <w:vAlign w:val="center"/>
          </w:tcPr>
          <w:p w14:paraId="17ED81EB" w14:textId="0981571F" w:rsidR="00E222B9" w:rsidRDefault="00996820" w:rsidP="00E222B9">
            <w:pPr>
              <w:spacing w:line="276" w:lineRule="auto"/>
              <w:jc w:val="center"/>
            </w:pPr>
            <w:r>
              <w:t>22</w:t>
            </w:r>
            <w:r w:rsidR="00E222B9">
              <w:t>.05.2023</w:t>
            </w:r>
          </w:p>
        </w:tc>
        <w:tc>
          <w:tcPr>
            <w:tcW w:w="1701" w:type="dxa"/>
            <w:vAlign w:val="center"/>
          </w:tcPr>
          <w:p w14:paraId="0D9DC5D4" w14:textId="0F1C2DB0" w:rsidR="00E222B9" w:rsidRDefault="00E222B9" w:rsidP="00E222B9">
            <w:pPr>
              <w:spacing w:line="276" w:lineRule="auto"/>
              <w:jc w:val="center"/>
            </w:pPr>
            <w:r>
              <w:t>Leena</w:t>
            </w:r>
            <w:r w:rsidR="00543D5D">
              <w:t xml:space="preserve"> Patil</w:t>
            </w:r>
          </w:p>
        </w:tc>
        <w:tc>
          <w:tcPr>
            <w:tcW w:w="1984" w:type="dxa"/>
            <w:vAlign w:val="center"/>
          </w:tcPr>
          <w:p w14:paraId="78BB04FE" w14:textId="601EA210" w:rsidR="00E222B9" w:rsidRDefault="00E222B9" w:rsidP="00E222B9">
            <w:pPr>
              <w:spacing w:line="276" w:lineRule="auto"/>
              <w:jc w:val="center"/>
            </w:pPr>
            <w:r>
              <w:t>Sailendra Das</w:t>
            </w:r>
          </w:p>
        </w:tc>
        <w:tc>
          <w:tcPr>
            <w:tcW w:w="2409" w:type="dxa"/>
            <w:shd w:val="clear" w:color="auto" w:fill="auto"/>
            <w:vAlign w:val="center"/>
          </w:tcPr>
          <w:p w14:paraId="39BB8035" w14:textId="694DD801" w:rsidR="00E222B9" w:rsidRPr="00F05AEC" w:rsidRDefault="00E222B9" w:rsidP="003A402D">
            <w:pPr>
              <w:spacing w:line="276" w:lineRule="auto"/>
              <w:jc w:val="center"/>
            </w:pPr>
            <w:r w:rsidRPr="00A90231">
              <w:t xml:space="preserve">Functional </w:t>
            </w:r>
            <w:r w:rsidR="001B4B0C" w:rsidRPr="00A90231">
              <w:t>&amp; Design</w:t>
            </w:r>
            <w:r w:rsidR="001B4B0C" w:rsidRPr="00A90231">
              <w:rPr>
                <w:shd w:val="clear" w:color="auto" w:fill="FFFF00"/>
              </w:rPr>
              <w:t xml:space="preserve"> </w:t>
            </w:r>
            <w:r w:rsidRPr="00A90231">
              <w:t>Specification document</w:t>
            </w:r>
            <w:r w:rsidRPr="00F05AEC">
              <w:t xml:space="preserve"> </w:t>
            </w:r>
          </w:p>
        </w:tc>
      </w:tr>
    </w:tbl>
    <w:p w14:paraId="145D5EF6" w14:textId="0F7FF795" w:rsidR="00FA4F61" w:rsidRDefault="00FA4F61" w:rsidP="00FA4F61">
      <w:pPr>
        <w:spacing w:line="276" w:lineRule="auto"/>
      </w:pPr>
    </w:p>
    <w:p w14:paraId="2778DDDB" w14:textId="77777777" w:rsidR="00FA4F61" w:rsidRDefault="00FA4F61" w:rsidP="00FA4F61"/>
    <w:p w14:paraId="310D023E" w14:textId="601B5A20" w:rsidR="00FA4F61" w:rsidRDefault="00FA4F61" w:rsidP="00996820">
      <w:pPr>
        <w:tabs>
          <w:tab w:val="left" w:pos="1605"/>
        </w:tabs>
        <w:jc w:val="center"/>
      </w:pPr>
    </w:p>
    <w:p w14:paraId="5390D119" w14:textId="2A434A18" w:rsidR="003049E2" w:rsidRDefault="00FA4F61" w:rsidP="00FA4F61">
      <w:pPr>
        <w:tabs>
          <w:tab w:val="left" w:pos="1605"/>
        </w:tabs>
      </w:pPr>
      <w:r>
        <w:tab/>
      </w:r>
      <w:r w:rsidR="003049E2">
        <w:br w:type="page"/>
      </w:r>
    </w:p>
    <w:p w14:paraId="727E38C2" w14:textId="77777777" w:rsidR="00E5558E" w:rsidRPr="00FA4F61" w:rsidRDefault="00E5558E" w:rsidP="00FA4F61">
      <w:pPr>
        <w:tabs>
          <w:tab w:val="left" w:pos="1605"/>
        </w:tabs>
        <w:sectPr w:rsidR="00E5558E" w:rsidRPr="00FA4F61" w:rsidSect="00744667">
          <w:headerReference w:type="first" r:id="rId15"/>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titlePg/>
          <w:docGrid w:linePitch="360"/>
        </w:sectPr>
      </w:pPr>
    </w:p>
    <w:sdt>
      <w:sdtPr>
        <w:rPr>
          <w:rFonts w:asciiTheme="minorHAnsi" w:eastAsiaTheme="minorEastAsia" w:hAnsiTheme="minorHAnsi" w:cstheme="minorBidi"/>
          <w:smallCaps w:val="0"/>
          <w:color w:val="000000" w:themeColor="text1"/>
          <w:spacing w:val="0"/>
          <w:sz w:val="22"/>
          <w:szCs w:val="20"/>
          <w:lang w:bidi="ar-SA"/>
        </w:rPr>
        <w:id w:val="279930604"/>
        <w:docPartObj>
          <w:docPartGallery w:val="Table of Contents"/>
          <w:docPartUnique/>
        </w:docPartObj>
      </w:sdtPr>
      <w:sdtEndPr>
        <w:rPr>
          <w:b/>
          <w:bCs/>
          <w:noProof/>
        </w:rPr>
      </w:sdtEndPr>
      <w:sdtContent>
        <w:p w14:paraId="7DC138AB" w14:textId="77777777" w:rsidR="00E5558E" w:rsidRDefault="00E5558E" w:rsidP="00B77C6D">
          <w:pPr>
            <w:pStyle w:val="TOCHeading"/>
            <w:numPr>
              <w:ilvl w:val="0"/>
              <w:numId w:val="0"/>
            </w:numPr>
            <w:ind w:left="432"/>
            <w:jc w:val="center"/>
          </w:pPr>
          <w:r>
            <w:t>Table of Contents</w:t>
          </w:r>
        </w:p>
        <w:p w14:paraId="39796FEA" w14:textId="77777777" w:rsidR="004952BA" w:rsidRDefault="00873B34">
          <w:pPr>
            <w:pStyle w:val="TOC1"/>
            <w:tabs>
              <w:tab w:val="right" w:leader="dot" w:pos="9350"/>
            </w:tabs>
            <w:rPr>
              <w:noProof/>
              <w:color w:val="auto"/>
              <w:szCs w:val="22"/>
              <w:lang w:val="en-IN" w:eastAsia="en-IN"/>
            </w:rPr>
          </w:pPr>
          <w:r>
            <w:rPr>
              <w:b/>
              <w:bCs/>
              <w:noProof/>
            </w:rPr>
            <w:fldChar w:fldCharType="begin"/>
          </w:r>
          <w:r>
            <w:rPr>
              <w:b/>
              <w:bCs/>
              <w:noProof/>
            </w:rPr>
            <w:instrText xml:space="preserve"> TOC \o "1-3" \h \z \u </w:instrText>
          </w:r>
          <w:r>
            <w:rPr>
              <w:b/>
              <w:bCs/>
              <w:noProof/>
            </w:rPr>
            <w:fldChar w:fldCharType="separate"/>
          </w:r>
          <w:hyperlink w:anchor="_Toc141525566" w:history="1">
            <w:r w:rsidR="004952BA" w:rsidRPr="00041424">
              <w:rPr>
                <w:rStyle w:val="Hyperlink"/>
                <w:noProof/>
              </w:rPr>
              <w:t>Notice</w:t>
            </w:r>
            <w:r w:rsidR="004952BA">
              <w:rPr>
                <w:noProof/>
                <w:webHidden/>
              </w:rPr>
              <w:tab/>
            </w:r>
            <w:r w:rsidR="004952BA">
              <w:rPr>
                <w:noProof/>
                <w:webHidden/>
              </w:rPr>
              <w:fldChar w:fldCharType="begin"/>
            </w:r>
            <w:r w:rsidR="004952BA">
              <w:rPr>
                <w:noProof/>
                <w:webHidden/>
              </w:rPr>
              <w:instrText xml:space="preserve"> PAGEREF _Toc141525566 \h </w:instrText>
            </w:r>
            <w:r w:rsidR="004952BA">
              <w:rPr>
                <w:noProof/>
                <w:webHidden/>
              </w:rPr>
            </w:r>
            <w:r w:rsidR="004952BA">
              <w:rPr>
                <w:noProof/>
                <w:webHidden/>
              </w:rPr>
              <w:fldChar w:fldCharType="separate"/>
            </w:r>
            <w:r w:rsidR="00BC59B0">
              <w:rPr>
                <w:noProof/>
                <w:webHidden/>
              </w:rPr>
              <w:t>2</w:t>
            </w:r>
            <w:r w:rsidR="004952BA">
              <w:rPr>
                <w:noProof/>
                <w:webHidden/>
              </w:rPr>
              <w:fldChar w:fldCharType="end"/>
            </w:r>
          </w:hyperlink>
        </w:p>
        <w:p w14:paraId="02C72533" w14:textId="77777777" w:rsidR="004952BA" w:rsidRDefault="007F0115">
          <w:pPr>
            <w:pStyle w:val="TOC1"/>
            <w:tabs>
              <w:tab w:val="right" w:leader="dot" w:pos="9350"/>
            </w:tabs>
            <w:rPr>
              <w:noProof/>
              <w:color w:val="auto"/>
              <w:szCs w:val="22"/>
              <w:lang w:val="en-IN" w:eastAsia="en-IN"/>
            </w:rPr>
          </w:pPr>
          <w:hyperlink w:anchor="_Toc141525567" w:history="1">
            <w:r w:rsidR="004952BA" w:rsidRPr="00041424">
              <w:rPr>
                <w:rStyle w:val="Hyperlink"/>
                <w:noProof/>
              </w:rPr>
              <w:t>Revision History</w:t>
            </w:r>
            <w:r w:rsidR="004952BA">
              <w:rPr>
                <w:noProof/>
                <w:webHidden/>
              </w:rPr>
              <w:tab/>
            </w:r>
            <w:r w:rsidR="004952BA">
              <w:rPr>
                <w:noProof/>
                <w:webHidden/>
              </w:rPr>
              <w:fldChar w:fldCharType="begin"/>
            </w:r>
            <w:r w:rsidR="004952BA">
              <w:rPr>
                <w:noProof/>
                <w:webHidden/>
              </w:rPr>
              <w:instrText xml:space="preserve"> PAGEREF _Toc141525567 \h </w:instrText>
            </w:r>
            <w:r w:rsidR="004952BA">
              <w:rPr>
                <w:noProof/>
                <w:webHidden/>
              </w:rPr>
            </w:r>
            <w:r w:rsidR="004952BA">
              <w:rPr>
                <w:noProof/>
                <w:webHidden/>
              </w:rPr>
              <w:fldChar w:fldCharType="separate"/>
            </w:r>
            <w:r w:rsidR="00BC59B0">
              <w:rPr>
                <w:noProof/>
                <w:webHidden/>
              </w:rPr>
              <w:t>3</w:t>
            </w:r>
            <w:r w:rsidR="004952BA">
              <w:rPr>
                <w:noProof/>
                <w:webHidden/>
              </w:rPr>
              <w:fldChar w:fldCharType="end"/>
            </w:r>
          </w:hyperlink>
        </w:p>
        <w:p w14:paraId="2CEACA0E" w14:textId="77777777" w:rsidR="004952BA" w:rsidRDefault="007F0115">
          <w:pPr>
            <w:pStyle w:val="TOC1"/>
            <w:tabs>
              <w:tab w:val="left" w:pos="440"/>
              <w:tab w:val="right" w:leader="dot" w:pos="9350"/>
            </w:tabs>
            <w:rPr>
              <w:noProof/>
              <w:color w:val="auto"/>
              <w:szCs w:val="22"/>
              <w:lang w:val="en-IN" w:eastAsia="en-IN"/>
            </w:rPr>
          </w:pPr>
          <w:hyperlink w:anchor="_Toc141525568" w:history="1">
            <w:r w:rsidR="004952BA" w:rsidRPr="00041424">
              <w:rPr>
                <w:rStyle w:val="Hyperlink"/>
                <w:noProof/>
              </w:rPr>
              <w:t>1</w:t>
            </w:r>
            <w:r w:rsidR="004952BA">
              <w:rPr>
                <w:noProof/>
                <w:color w:val="auto"/>
                <w:szCs w:val="22"/>
                <w:lang w:val="en-IN" w:eastAsia="en-IN"/>
              </w:rPr>
              <w:tab/>
            </w:r>
            <w:r w:rsidR="004952BA" w:rsidRPr="00041424">
              <w:rPr>
                <w:rStyle w:val="Hyperlink"/>
                <w:noProof/>
              </w:rPr>
              <w:t>Protocol Approval</w:t>
            </w:r>
            <w:r w:rsidR="004952BA">
              <w:rPr>
                <w:noProof/>
                <w:webHidden/>
              </w:rPr>
              <w:tab/>
            </w:r>
            <w:r w:rsidR="004952BA">
              <w:rPr>
                <w:noProof/>
                <w:webHidden/>
              </w:rPr>
              <w:fldChar w:fldCharType="begin"/>
            </w:r>
            <w:r w:rsidR="004952BA">
              <w:rPr>
                <w:noProof/>
                <w:webHidden/>
              </w:rPr>
              <w:instrText xml:space="preserve"> PAGEREF _Toc141525568 \h </w:instrText>
            </w:r>
            <w:r w:rsidR="004952BA">
              <w:rPr>
                <w:noProof/>
                <w:webHidden/>
              </w:rPr>
            </w:r>
            <w:r w:rsidR="004952BA">
              <w:rPr>
                <w:noProof/>
                <w:webHidden/>
              </w:rPr>
              <w:fldChar w:fldCharType="separate"/>
            </w:r>
            <w:r w:rsidR="00BC59B0">
              <w:rPr>
                <w:noProof/>
                <w:webHidden/>
              </w:rPr>
              <w:t>5</w:t>
            </w:r>
            <w:r w:rsidR="004952BA">
              <w:rPr>
                <w:noProof/>
                <w:webHidden/>
              </w:rPr>
              <w:fldChar w:fldCharType="end"/>
            </w:r>
          </w:hyperlink>
        </w:p>
        <w:p w14:paraId="46563B3A" w14:textId="77777777" w:rsidR="004952BA" w:rsidRDefault="007F0115">
          <w:pPr>
            <w:pStyle w:val="TOC1"/>
            <w:tabs>
              <w:tab w:val="left" w:pos="440"/>
              <w:tab w:val="right" w:leader="dot" w:pos="9350"/>
            </w:tabs>
            <w:rPr>
              <w:noProof/>
              <w:color w:val="auto"/>
              <w:szCs w:val="22"/>
              <w:lang w:val="en-IN" w:eastAsia="en-IN"/>
            </w:rPr>
          </w:pPr>
          <w:hyperlink w:anchor="_Toc141525569" w:history="1">
            <w:r w:rsidR="004952BA" w:rsidRPr="00041424">
              <w:rPr>
                <w:rStyle w:val="Hyperlink"/>
                <w:noProof/>
              </w:rPr>
              <w:t>2</w:t>
            </w:r>
            <w:r w:rsidR="004952BA">
              <w:rPr>
                <w:noProof/>
                <w:color w:val="auto"/>
                <w:szCs w:val="22"/>
                <w:lang w:val="en-IN" w:eastAsia="en-IN"/>
              </w:rPr>
              <w:tab/>
            </w:r>
            <w:r w:rsidR="004952BA" w:rsidRPr="00041424">
              <w:rPr>
                <w:rStyle w:val="Hyperlink"/>
                <w:noProof/>
              </w:rPr>
              <w:t>Introduction</w:t>
            </w:r>
            <w:r w:rsidR="004952BA">
              <w:rPr>
                <w:noProof/>
                <w:webHidden/>
              </w:rPr>
              <w:tab/>
            </w:r>
            <w:r w:rsidR="004952BA">
              <w:rPr>
                <w:noProof/>
                <w:webHidden/>
              </w:rPr>
              <w:fldChar w:fldCharType="begin"/>
            </w:r>
            <w:r w:rsidR="004952BA">
              <w:rPr>
                <w:noProof/>
                <w:webHidden/>
              </w:rPr>
              <w:instrText xml:space="preserve"> PAGEREF _Toc141525569 \h </w:instrText>
            </w:r>
            <w:r w:rsidR="004952BA">
              <w:rPr>
                <w:noProof/>
                <w:webHidden/>
              </w:rPr>
            </w:r>
            <w:r w:rsidR="004952BA">
              <w:rPr>
                <w:noProof/>
                <w:webHidden/>
              </w:rPr>
              <w:fldChar w:fldCharType="separate"/>
            </w:r>
            <w:r w:rsidR="00BC59B0">
              <w:rPr>
                <w:noProof/>
                <w:webHidden/>
              </w:rPr>
              <w:t>6</w:t>
            </w:r>
            <w:r w:rsidR="004952BA">
              <w:rPr>
                <w:noProof/>
                <w:webHidden/>
              </w:rPr>
              <w:fldChar w:fldCharType="end"/>
            </w:r>
          </w:hyperlink>
        </w:p>
        <w:p w14:paraId="752AFD21" w14:textId="77777777" w:rsidR="004952BA" w:rsidRDefault="007F0115">
          <w:pPr>
            <w:pStyle w:val="TOC1"/>
            <w:tabs>
              <w:tab w:val="left" w:pos="440"/>
              <w:tab w:val="right" w:leader="dot" w:pos="9350"/>
            </w:tabs>
            <w:rPr>
              <w:noProof/>
              <w:color w:val="auto"/>
              <w:szCs w:val="22"/>
              <w:lang w:val="en-IN" w:eastAsia="en-IN"/>
            </w:rPr>
          </w:pPr>
          <w:hyperlink w:anchor="_Toc141525570" w:history="1">
            <w:r w:rsidR="004952BA" w:rsidRPr="00041424">
              <w:rPr>
                <w:rStyle w:val="Hyperlink"/>
                <w:rFonts w:cstheme="minorHAnsi"/>
                <w:noProof/>
              </w:rPr>
              <w:t>3</w:t>
            </w:r>
            <w:r w:rsidR="004952BA">
              <w:rPr>
                <w:noProof/>
                <w:color w:val="auto"/>
                <w:szCs w:val="22"/>
                <w:lang w:val="en-IN" w:eastAsia="en-IN"/>
              </w:rPr>
              <w:tab/>
            </w:r>
            <w:r w:rsidR="004952BA" w:rsidRPr="00041424">
              <w:rPr>
                <w:rStyle w:val="Hyperlink"/>
                <w:rFonts w:cstheme="minorHAnsi"/>
                <w:noProof/>
              </w:rPr>
              <w:t>Objective</w:t>
            </w:r>
            <w:r w:rsidR="004952BA">
              <w:rPr>
                <w:noProof/>
                <w:webHidden/>
              </w:rPr>
              <w:tab/>
            </w:r>
            <w:r w:rsidR="004952BA">
              <w:rPr>
                <w:noProof/>
                <w:webHidden/>
              </w:rPr>
              <w:fldChar w:fldCharType="begin"/>
            </w:r>
            <w:r w:rsidR="004952BA">
              <w:rPr>
                <w:noProof/>
                <w:webHidden/>
              </w:rPr>
              <w:instrText xml:space="preserve"> PAGEREF _Toc141525570 \h </w:instrText>
            </w:r>
            <w:r w:rsidR="004952BA">
              <w:rPr>
                <w:noProof/>
                <w:webHidden/>
              </w:rPr>
            </w:r>
            <w:r w:rsidR="004952BA">
              <w:rPr>
                <w:noProof/>
                <w:webHidden/>
              </w:rPr>
              <w:fldChar w:fldCharType="separate"/>
            </w:r>
            <w:r w:rsidR="00BC59B0">
              <w:rPr>
                <w:noProof/>
                <w:webHidden/>
              </w:rPr>
              <w:t>6</w:t>
            </w:r>
            <w:r w:rsidR="004952BA">
              <w:rPr>
                <w:noProof/>
                <w:webHidden/>
              </w:rPr>
              <w:fldChar w:fldCharType="end"/>
            </w:r>
          </w:hyperlink>
        </w:p>
        <w:p w14:paraId="0D3DCBC2" w14:textId="77777777" w:rsidR="004952BA" w:rsidRDefault="007F0115">
          <w:pPr>
            <w:pStyle w:val="TOC1"/>
            <w:tabs>
              <w:tab w:val="left" w:pos="440"/>
              <w:tab w:val="right" w:leader="dot" w:pos="9350"/>
            </w:tabs>
            <w:rPr>
              <w:noProof/>
              <w:color w:val="auto"/>
              <w:szCs w:val="22"/>
              <w:lang w:val="en-IN" w:eastAsia="en-IN"/>
            </w:rPr>
          </w:pPr>
          <w:hyperlink w:anchor="_Toc141525571" w:history="1">
            <w:r w:rsidR="004952BA" w:rsidRPr="00041424">
              <w:rPr>
                <w:rStyle w:val="Hyperlink"/>
                <w:rFonts w:cstheme="minorHAnsi"/>
                <w:noProof/>
              </w:rPr>
              <w:t>4</w:t>
            </w:r>
            <w:r w:rsidR="004952BA">
              <w:rPr>
                <w:noProof/>
                <w:color w:val="auto"/>
                <w:szCs w:val="22"/>
                <w:lang w:val="en-IN" w:eastAsia="en-IN"/>
              </w:rPr>
              <w:tab/>
            </w:r>
            <w:r w:rsidR="004952BA" w:rsidRPr="00041424">
              <w:rPr>
                <w:rStyle w:val="Hyperlink"/>
                <w:rFonts w:cstheme="minorHAnsi"/>
                <w:noProof/>
              </w:rPr>
              <w:t>Scope</w:t>
            </w:r>
            <w:r w:rsidR="004952BA">
              <w:rPr>
                <w:noProof/>
                <w:webHidden/>
              </w:rPr>
              <w:tab/>
            </w:r>
            <w:r w:rsidR="004952BA">
              <w:rPr>
                <w:noProof/>
                <w:webHidden/>
              </w:rPr>
              <w:fldChar w:fldCharType="begin"/>
            </w:r>
            <w:r w:rsidR="004952BA">
              <w:rPr>
                <w:noProof/>
                <w:webHidden/>
              </w:rPr>
              <w:instrText xml:space="preserve"> PAGEREF _Toc141525571 \h </w:instrText>
            </w:r>
            <w:r w:rsidR="004952BA">
              <w:rPr>
                <w:noProof/>
                <w:webHidden/>
              </w:rPr>
            </w:r>
            <w:r w:rsidR="004952BA">
              <w:rPr>
                <w:noProof/>
                <w:webHidden/>
              </w:rPr>
              <w:fldChar w:fldCharType="separate"/>
            </w:r>
            <w:r w:rsidR="00BC59B0">
              <w:rPr>
                <w:noProof/>
                <w:webHidden/>
              </w:rPr>
              <w:t>6</w:t>
            </w:r>
            <w:r w:rsidR="004952BA">
              <w:rPr>
                <w:noProof/>
                <w:webHidden/>
              </w:rPr>
              <w:fldChar w:fldCharType="end"/>
            </w:r>
          </w:hyperlink>
        </w:p>
        <w:p w14:paraId="16BE9331" w14:textId="77777777" w:rsidR="004952BA" w:rsidRDefault="007F0115">
          <w:pPr>
            <w:pStyle w:val="TOC1"/>
            <w:tabs>
              <w:tab w:val="left" w:pos="440"/>
              <w:tab w:val="right" w:leader="dot" w:pos="9350"/>
            </w:tabs>
            <w:rPr>
              <w:noProof/>
              <w:color w:val="auto"/>
              <w:szCs w:val="22"/>
              <w:lang w:val="en-IN" w:eastAsia="en-IN"/>
            </w:rPr>
          </w:pPr>
          <w:hyperlink w:anchor="_Toc141525572" w:history="1">
            <w:r w:rsidR="004952BA" w:rsidRPr="00041424">
              <w:rPr>
                <w:rStyle w:val="Hyperlink"/>
                <w:noProof/>
              </w:rPr>
              <w:t>5</w:t>
            </w:r>
            <w:r w:rsidR="004952BA">
              <w:rPr>
                <w:noProof/>
                <w:color w:val="auto"/>
                <w:szCs w:val="22"/>
                <w:lang w:val="en-IN" w:eastAsia="en-IN"/>
              </w:rPr>
              <w:tab/>
            </w:r>
            <w:r w:rsidR="004952BA" w:rsidRPr="00041424">
              <w:rPr>
                <w:rStyle w:val="Hyperlink"/>
                <w:noProof/>
              </w:rPr>
              <w:t>Sampling</w:t>
            </w:r>
            <w:r w:rsidR="004952BA">
              <w:rPr>
                <w:noProof/>
                <w:webHidden/>
              </w:rPr>
              <w:tab/>
            </w:r>
            <w:r w:rsidR="004952BA">
              <w:rPr>
                <w:noProof/>
                <w:webHidden/>
              </w:rPr>
              <w:fldChar w:fldCharType="begin"/>
            </w:r>
            <w:r w:rsidR="004952BA">
              <w:rPr>
                <w:noProof/>
                <w:webHidden/>
              </w:rPr>
              <w:instrText xml:space="preserve"> PAGEREF _Toc141525572 \h </w:instrText>
            </w:r>
            <w:r w:rsidR="004952BA">
              <w:rPr>
                <w:noProof/>
                <w:webHidden/>
              </w:rPr>
            </w:r>
            <w:r w:rsidR="004952BA">
              <w:rPr>
                <w:noProof/>
                <w:webHidden/>
              </w:rPr>
              <w:fldChar w:fldCharType="separate"/>
            </w:r>
            <w:r w:rsidR="00BC59B0">
              <w:rPr>
                <w:noProof/>
                <w:webHidden/>
              </w:rPr>
              <w:t>7</w:t>
            </w:r>
            <w:r w:rsidR="004952BA">
              <w:rPr>
                <w:noProof/>
                <w:webHidden/>
              </w:rPr>
              <w:fldChar w:fldCharType="end"/>
            </w:r>
          </w:hyperlink>
        </w:p>
        <w:p w14:paraId="28217DBE" w14:textId="77777777" w:rsidR="004952BA" w:rsidRDefault="007F0115">
          <w:pPr>
            <w:pStyle w:val="TOC3"/>
            <w:tabs>
              <w:tab w:val="left" w:pos="1320"/>
              <w:tab w:val="right" w:leader="dot" w:pos="9350"/>
            </w:tabs>
            <w:rPr>
              <w:noProof/>
              <w:color w:val="auto"/>
              <w:szCs w:val="22"/>
              <w:lang w:val="en-IN" w:eastAsia="en-IN"/>
            </w:rPr>
          </w:pPr>
          <w:hyperlink w:anchor="_Toc141525573" w:history="1">
            <w:r w:rsidR="004952BA" w:rsidRPr="00041424">
              <w:rPr>
                <w:rStyle w:val="Hyperlink"/>
                <w:noProof/>
              </w:rPr>
              <w:t>5.1.1</w:t>
            </w:r>
            <w:r w:rsidR="004952BA">
              <w:rPr>
                <w:noProof/>
                <w:color w:val="auto"/>
                <w:szCs w:val="22"/>
                <w:lang w:val="en-IN" w:eastAsia="en-IN"/>
              </w:rPr>
              <w:tab/>
            </w:r>
            <w:r w:rsidR="004952BA" w:rsidRPr="00041424">
              <w:rPr>
                <w:rStyle w:val="Hyperlink"/>
                <w:noProof/>
              </w:rPr>
              <w:t>Cubicle Assignment</w:t>
            </w:r>
            <w:r w:rsidR="004952BA">
              <w:rPr>
                <w:noProof/>
                <w:webHidden/>
              </w:rPr>
              <w:tab/>
            </w:r>
            <w:r w:rsidR="004952BA">
              <w:rPr>
                <w:noProof/>
                <w:webHidden/>
              </w:rPr>
              <w:fldChar w:fldCharType="begin"/>
            </w:r>
            <w:r w:rsidR="004952BA">
              <w:rPr>
                <w:noProof/>
                <w:webHidden/>
              </w:rPr>
              <w:instrText xml:space="preserve"> PAGEREF _Toc141525573 \h </w:instrText>
            </w:r>
            <w:r w:rsidR="004952BA">
              <w:rPr>
                <w:noProof/>
                <w:webHidden/>
              </w:rPr>
            </w:r>
            <w:r w:rsidR="004952BA">
              <w:rPr>
                <w:noProof/>
                <w:webHidden/>
              </w:rPr>
              <w:fldChar w:fldCharType="separate"/>
            </w:r>
            <w:r w:rsidR="00BC59B0">
              <w:rPr>
                <w:noProof/>
                <w:webHidden/>
              </w:rPr>
              <w:t>7</w:t>
            </w:r>
            <w:r w:rsidR="004952BA">
              <w:rPr>
                <w:noProof/>
                <w:webHidden/>
              </w:rPr>
              <w:fldChar w:fldCharType="end"/>
            </w:r>
          </w:hyperlink>
        </w:p>
        <w:p w14:paraId="27E1ABAE" w14:textId="77777777" w:rsidR="004952BA" w:rsidRDefault="007F0115">
          <w:pPr>
            <w:pStyle w:val="TOC3"/>
            <w:tabs>
              <w:tab w:val="left" w:pos="1320"/>
              <w:tab w:val="right" w:leader="dot" w:pos="9350"/>
            </w:tabs>
            <w:rPr>
              <w:noProof/>
              <w:color w:val="auto"/>
              <w:szCs w:val="22"/>
              <w:lang w:val="en-IN" w:eastAsia="en-IN"/>
            </w:rPr>
          </w:pPr>
          <w:hyperlink w:anchor="_Toc141525574" w:history="1">
            <w:r w:rsidR="004952BA" w:rsidRPr="00041424">
              <w:rPr>
                <w:rStyle w:val="Hyperlink"/>
                <w:noProof/>
              </w:rPr>
              <w:t>5.1.2</w:t>
            </w:r>
            <w:r w:rsidR="004952BA">
              <w:rPr>
                <w:noProof/>
                <w:color w:val="auto"/>
                <w:szCs w:val="22"/>
                <w:lang w:val="en-IN" w:eastAsia="en-IN"/>
              </w:rPr>
              <w:tab/>
            </w:r>
            <w:r w:rsidR="004952BA" w:rsidRPr="00041424">
              <w:rPr>
                <w:rStyle w:val="Hyperlink"/>
                <w:noProof/>
              </w:rPr>
              <w:t>Cubicle Cleaning</w:t>
            </w:r>
            <w:r w:rsidR="004952BA">
              <w:rPr>
                <w:noProof/>
                <w:webHidden/>
              </w:rPr>
              <w:tab/>
            </w:r>
            <w:r w:rsidR="004952BA">
              <w:rPr>
                <w:noProof/>
                <w:webHidden/>
              </w:rPr>
              <w:fldChar w:fldCharType="begin"/>
            </w:r>
            <w:r w:rsidR="004952BA">
              <w:rPr>
                <w:noProof/>
                <w:webHidden/>
              </w:rPr>
              <w:instrText xml:space="preserve"> PAGEREF _Toc141525574 \h </w:instrText>
            </w:r>
            <w:r w:rsidR="004952BA">
              <w:rPr>
                <w:noProof/>
                <w:webHidden/>
              </w:rPr>
            </w:r>
            <w:r w:rsidR="004952BA">
              <w:rPr>
                <w:noProof/>
                <w:webHidden/>
              </w:rPr>
              <w:fldChar w:fldCharType="separate"/>
            </w:r>
            <w:r w:rsidR="00BC59B0">
              <w:rPr>
                <w:noProof/>
                <w:webHidden/>
              </w:rPr>
              <w:t>9</w:t>
            </w:r>
            <w:r w:rsidR="004952BA">
              <w:rPr>
                <w:noProof/>
                <w:webHidden/>
              </w:rPr>
              <w:fldChar w:fldCharType="end"/>
            </w:r>
          </w:hyperlink>
        </w:p>
        <w:p w14:paraId="1783FAE5" w14:textId="77777777" w:rsidR="004952BA" w:rsidRDefault="007F0115">
          <w:pPr>
            <w:pStyle w:val="TOC3"/>
            <w:tabs>
              <w:tab w:val="left" w:pos="1320"/>
              <w:tab w:val="right" w:leader="dot" w:pos="9350"/>
            </w:tabs>
            <w:rPr>
              <w:noProof/>
              <w:color w:val="auto"/>
              <w:szCs w:val="22"/>
              <w:lang w:val="en-IN" w:eastAsia="en-IN"/>
            </w:rPr>
          </w:pPr>
          <w:hyperlink w:anchor="_Toc141525575" w:history="1">
            <w:r w:rsidR="004952BA" w:rsidRPr="00041424">
              <w:rPr>
                <w:rStyle w:val="Hyperlink"/>
                <w:noProof/>
              </w:rPr>
              <w:t>5.1.3</w:t>
            </w:r>
            <w:r w:rsidR="004952BA">
              <w:rPr>
                <w:noProof/>
                <w:color w:val="auto"/>
                <w:szCs w:val="22"/>
                <w:lang w:val="en-IN" w:eastAsia="en-IN"/>
              </w:rPr>
              <w:tab/>
            </w:r>
            <w:r w:rsidR="004952BA" w:rsidRPr="00041424">
              <w:rPr>
                <w:rStyle w:val="Hyperlink"/>
                <w:noProof/>
              </w:rPr>
              <w:t>Equipment Cleaning</w:t>
            </w:r>
            <w:r w:rsidR="004952BA">
              <w:rPr>
                <w:noProof/>
                <w:webHidden/>
              </w:rPr>
              <w:tab/>
            </w:r>
            <w:r w:rsidR="004952BA">
              <w:rPr>
                <w:noProof/>
                <w:webHidden/>
              </w:rPr>
              <w:fldChar w:fldCharType="begin"/>
            </w:r>
            <w:r w:rsidR="004952BA">
              <w:rPr>
                <w:noProof/>
                <w:webHidden/>
              </w:rPr>
              <w:instrText xml:space="preserve"> PAGEREF _Toc141525575 \h </w:instrText>
            </w:r>
            <w:r w:rsidR="004952BA">
              <w:rPr>
                <w:noProof/>
                <w:webHidden/>
              </w:rPr>
            </w:r>
            <w:r w:rsidR="004952BA">
              <w:rPr>
                <w:noProof/>
                <w:webHidden/>
              </w:rPr>
              <w:fldChar w:fldCharType="separate"/>
            </w:r>
            <w:r w:rsidR="00BC59B0">
              <w:rPr>
                <w:noProof/>
                <w:webHidden/>
              </w:rPr>
              <w:t>12</w:t>
            </w:r>
            <w:r w:rsidR="004952BA">
              <w:rPr>
                <w:noProof/>
                <w:webHidden/>
              </w:rPr>
              <w:fldChar w:fldCharType="end"/>
            </w:r>
          </w:hyperlink>
        </w:p>
        <w:p w14:paraId="3D3CDE03" w14:textId="77777777" w:rsidR="004952BA" w:rsidRDefault="007F0115">
          <w:pPr>
            <w:pStyle w:val="TOC3"/>
            <w:tabs>
              <w:tab w:val="left" w:pos="1320"/>
              <w:tab w:val="right" w:leader="dot" w:pos="9350"/>
            </w:tabs>
            <w:rPr>
              <w:noProof/>
              <w:color w:val="auto"/>
              <w:szCs w:val="22"/>
              <w:lang w:val="en-IN" w:eastAsia="en-IN"/>
            </w:rPr>
          </w:pPr>
          <w:hyperlink w:anchor="_Toc141525576" w:history="1">
            <w:r w:rsidR="004952BA" w:rsidRPr="00041424">
              <w:rPr>
                <w:rStyle w:val="Hyperlink"/>
                <w:noProof/>
              </w:rPr>
              <w:t>5.1.4</w:t>
            </w:r>
            <w:r w:rsidR="004952BA">
              <w:rPr>
                <w:noProof/>
                <w:color w:val="auto"/>
                <w:szCs w:val="22"/>
                <w:lang w:val="en-IN" w:eastAsia="en-IN"/>
              </w:rPr>
              <w:tab/>
            </w:r>
            <w:r w:rsidR="004952BA" w:rsidRPr="00041424">
              <w:rPr>
                <w:rStyle w:val="Hyperlink"/>
                <w:noProof/>
              </w:rPr>
              <w:t>Equipment Assignment</w:t>
            </w:r>
            <w:r w:rsidR="004952BA">
              <w:rPr>
                <w:noProof/>
                <w:webHidden/>
              </w:rPr>
              <w:tab/>
            </w:r>
            <w:r w:rsidR="004952BA">
              <w:rPr>
                <w:noProof/>
                <w:webHidden/>
              </w:rPr>
              <w:fldChar w:fldCharType="begin"/>
            </w:r>
            <w:r w:rsidR="004952BA">
              <w:rPr>
                <w:noProof/>
                <w:webHidden/>
              </w:rPr>
              <w:instrText xml:space="preserve"> PAGEREF _Toc141525576 \h </w:instrText>
            </w:r>
            <w:r w:rsidR="004952BA">
              <w:rPr>
                <w:noProof/>
                <w:webHidden/>
              </w:rPr>
            </w:r>
            <w:r w:rsidR="004952BA">
              <w:rPr>
                <w:noProof/>
                <w:webHidden/>
              </w:rPr>
              <w:fldChar w:fldCharType="separate"/>
            </w:r>
            <w:r w:rsidR="00BC59B0">
              <w:rPr>
                <w:noProof/>
                <w:webHidden/>
              </w:rPr>
              <w:t>15</w:t>
            </w:r>
            <w:r w:rsidR="004952BA">
              <w:rPr>
                <w:noProof/>
                <w:webHidden/>
              </w:rPr>
              <w:fldChar w:fldCharType="end"/>
            </w:r>
          </w:hyperlink>
        </w:p>
        <w:p w14:paraId="631DE31E" w14:textId="77777777" w:rsidR="004952BA" w:rsidRDefault="007F0115">
          <w:pPr>
            <w:pStyle w:val="TOC3"/>
            <w:tabs>
              <w:tab w:val="left" w:pos="1320"/>
              <w:tab w:val="right" w:leader="dot" w:pos="9350"/>
            </w:tabs>
            <w:rPr>
              <w:noProof/>
              <w:color w:val="auto"/>
              <w:szCs w:val="22"/>
              <w:lang w:val="en-IN" w:eastAsia="en-IN"/>
            </w:rPr>
          </w:pPr>
          <w:hyperlink w:anchor="_Toc141525577" w:history="1">
            <w:r w:rsidR="004952BA" w:rsidRPr="00041424">
              <w:rPr>
                <w:rStyle w:val="Hyperlink"/>
                <w:noProof/>
              </w:rPr>
              <w:t>5.1.5</w:t>
            </w:r>
            <w:r w:rsidR="004952BA">
              <w:rPr>
                <w:noProof/>
                <w:color w:val="auto"/>
                <w:szCs w:val="22"/>
                <w:lang w:val="en-IN" w:eastAsia="en-IN"/>
              </w:rPr>
              <w:tab/>
            </w:r>
            <w:r w:rsidR="004952BA" w:rsidRPr="00041424">
              <w:rPr>
                <w:rStyle w:val="Hyperlink"/>
                <w:noProof/>
              </w:rPr>
              <w:t>Line Clearance</w:t>
            </w:r>
            <w:r w:rsidR="004952BA">
              <w:rPr>
                <w:noProof/>
                <w:webHidden/>
              </w:rPr>
              <w:tab/>
            </w:r>
            <w:r w:rsidR="004952BA">
              <w:rPr>
                <w:noProof/>
                <w:webHidden/>
              </w:rPr>
              <w:fldChar w:fldCharType="begin"/>
            </w:r>
            <w:r w:rsidR="004952BA">
              <w:rPr>
                <w:noProof/>
                <w:webHidden/>
              </w:rPr>
              <w:instrText xml:space="preserve"> PAGEREF _Toc141525577 \h </w:instrText>
            </w:r>
            <w:r w:rsidR="004952BA">
              <w:rPr>
                <w:noProof/>
                <w:webHidden/>
              </w:rPr>
            </w:r>
            <w:r w:rsidR="004952BA">
              <w:rPr>
                <w:noProof/>
                <w:webHidden/>
              </w:rPr>
              <w:fldChar w:fldCharType="separate"/>
            </w:r>
            <w:r w:rsidR="00BC59B0">
              <w:rPr>
                <w:noProof/>
                <w:webHidden/>
              </w:rPr>
              <w:t>17</w:t>
            </w:r>
            <w:r w:rsidR="004952BA">
              <w:rPr>
                <w:noProof/>
                <w:webHidden/>
              </w:rPr>
              <w:fldChar w:fldCharType="end"/>
            </w:r>
          </w:hyperlink>
        </w:p>
        <w:p w14:paraId="0C9EE16D" w14:textId="77777777" w:rsidR="004952BA" w:rsidRDefault="007F0115">
          <w:pPr>
            <w:pStyle w:val="TOC3"/>
            <w:tabs>
              <w:tab w:val="left" w:pos="1320"/>
              <w:tab w:val="right" w:leader="dot" w:pos="9350"/>
            </w:tabs>
            <w:rPr>
              <w:noProof/>
              <w:color w:val="auto"/>
              <w:szCs w:val="22"/>
              <w:lang w:val="en-IN" w:eastAsia="en-IN"/>
            </w:rPr>
          </w:pPr>
          <w:hyperlink w:anchor="_Toc141525578" w:history="1">
            <w:r w:rsidR="004952BA" w:rsidRPr="00041424">
              <w:rPr>
                <w:rStyle w:val="Hyperlink"/>
                <w:noProof/>
              </w:rPr>
              <w:t>5.1.6</w:t>
            </w:r>
            <w:r w:rsidR="004952BA">
              <w:rPr>
                <w:noProof/>
                <w:color w:val="auto"/>
                <w:szCs w:val="22"/>
                <w:lang w:val="en-IN" w:eastAsia="en-IN"/>
              </w:rPr>
              <w:tab/>
            </w:r>
            <w:r w:rsidR="004952BA" w:rsidRPr="00041424">
              <w:rPr>
                <w:rStyle w:val="Hyperlink"/>
                <w:noProof/>
              </w:rPr>
              <w:t>Picking</w:t>
            </w:r>
            <w:r w:rsidR="004952BA">
              <w:rPr>
                <w:noProof/>
                <w:webHidden/>
              </w:rPr>
              <w:tab/>
            </w:r>
            <w:r w:rsidR="004952BA">
              <w:rPr>
                <w:noProof/>
                <w:webHidden/>
              </w:rPr>
              <w:fldChar w:fldCharType="begin"/>
            </w:r>
            <w:r w:rsidR="004952BA">
              <w:rPr>
                <w:noProof/>
                <w:webHidden/>
              </w:rPr>
              <w:instrText xml:space="preserve"> PAGEREF _Toc141525578 \h </w:instrText>
            </w:r>
            <w:r w:rsidR="004952BA">
              <w:rPr>
                <w:noProof/>
                <w:webHidden/>
              </w:rPr>
            </w:r>
            <w:r w:rsidR="004952BA">
              <w:rPr>
                <w:noProof/>
                <w:webHidden/>
              </w:rPr>
              <w:fldChar w:fldCharType="separate"/>
            </w:r>
            <w:r w:rsidR="00BC59B0">
              <w:rPr>
                <w:noProof/>
                <w:webHidden/>
              </w:rPr>
              <w:t>20</w:t>
            </w:r>
            <w:r w:rsidR="004952BA">
              <w:rPr>
                <w:noProof/>
                <w:webHidden/>
              </w:rPr>
              <w:fldChar w:fldCharType="end"/>
            </w:r>
          </w:hyperlink>
        </w:p>
        <w:p w14:paraId="463AB8D0" w14:textId="77777777" w:rsidR="004952BA" w:rsidRDefault="007F0115">
          <w:pPr>
            <w:pStyle w:val="TOC3"/>
            <w:tabs>
              <w:tab w:val="left" w:pos="1320"/>
              <w:tab w:val="right" w:leader="dot" w:pos="9350"/>
            </w:tabs>
            <w:rPr>
              <w:noProof/>
              <w:color w:val="auto"/>
              <w:szCs w:val="22"/>
              <w:lang w:val="en-IN" w:eastAsia="en-IN"/>
            </w:rPr>
          </w:pPr>
          <w:hyperlink w:anchor="_Toc141525579" w:history="1">
            <w:r w:rsidR="004952BA" w:rsidRPr="00041424">
              <w:rPr>
                <w:rStyle w:val="Hyperlink"/>
                <w:noProof/>
              </w:rPr>
              <w:t>5.1.7</w:t>
            </w:r>
            <w:r w:rsidR="004952BA">
              <w:rPr>
                <w:noProof/>
                <w:color w:val="auto"/>
                <w:szCs w:val="22"/>
                <w:lang w:val="en-IN" w:eastAsia="en-IN"/>
              </w:rPr>
              <w:tab/>
            </w:r>
            <w:r w:rsidR="004952BA" w:rsidRPr="00041424">
              <w:rPr>
                <w:rStyle w:val="Hyperlink"/>
                <w:noProof/>
              </w:rPr>
              <w:t>Pre Staging</w:t>
            </w:r>
            <w:r w:rsidR="004952BA">
              <w:rPr>
                <w:noProof/>
                <w:webHidden/>
              </w:rPr>
              <w:tab/>
            </w:r>
            <w:r w:rsidR="004952BA">
              <w:rPr>
                <w:noProof/>
                <w:webHidden/>
              </w:rPr>
              <w:fldChar w:fldCharType="begin"/>
            </w:r>
            <w:r w:rsidR="004952BA">
              <w:rPr>
                <w:noProof/>
                <w:webHidden/>
              </w:rPr>
              <w:instrText xml:space="preserve"> PAGEREF _Toc141525579 \h </w:instrText>
            </w:r>
            <w:r w:rsidR="004952BA">
              <w:rPr>
                <w:noProof/>
                <w:webHidden/>
              </w:rPr>
            </w:r>
            <w:r w:rsidR="004952BA">
              <w:rPr>
                <w:noProof/>
                <w:webHidden/>
              </w:rPr>
              <w:fldChar w:fldCharType="separate"/>
            </w:r>
            <w:r w:rsidR="00BC59B0">
              <w:rPr>
                <w:noProof/>
                <w:webHidden/>
              </w:rPr>
              <w:t>22</w:t>
            </w:r>
            <w:r w:rsidR="004952BA">
              <w:rPr>
                <w:noProof/>
                <w:webHidden/>
              </w:rPr>
              <w:fldChar w:fldCharType="end"/>
            </w:r>
          </w:hyperlink>
        </w:p>
        <w:p w14:paraId="55D0CF77" w14:textId="77777777" w:rsidR="004952BA" w:rsidRDefault="007F0115">
          <w:pPr>
            <w:pStyle w:val="TOC3"/>
            <w:tabs>
              <w:tab w:val="left" w:pos="1320"/>
              <w:tab w:val="right" w:leader="dot" w:pos="9350"/>
            </w:tabs>
            <w:rPr>
              <w:noProof/>
              <w:color w:val="auto"/>
              <w:szCs w:val="22"/>
              <w:lang w:val="en-IN" w:eastAsia="en-IN"/>
            </w:rPr>
          </w:pPr>
          <w:hyperlink w:anchor="_Toc141525580" w:history="1">
            <w:r w:rsidR="004952BA" w:rsidRPr="00041424">
              <w:rPr>
                <w:rStyle w:val="Hyperlink"/>
                <w:noProof/>
              </w:rPr>
              <w:t>5.1.8</w:t>
            </w:r>
            <w:r w:rsidR="004952BA">
              <w:rPr>
                <w:noProof/>
                <w:color w:val="auto"/>
                <w:szCs w:val="22"/>
                <w:lang w:val="en-IN" w:eastAsia="en-IN"/>
              </w:rPr>
              <w:tab/>
            </w:r>
            <w:r w:rsidR="004952BA" w:rsidRPr="00041424">
              <w:rPr>
                <w:rStyle w:val="Hyperlink"/>
                <w:noProof/>
              </w:rPr>
              <w:t>Staging</w:t>
            </w:r>
            <w:r w:rsidR="004952BA">
              <w:rPr>
                <w:noProof/>
                <w:webHidden/>
              </w:rPr>
              <w:tab/>
            </w:r>
            <w:r w:rsidR="004952BA">
              <w:rPr>
                <w:noProof/>
                <w:webHidden/>
              </w:rPr>
              <w:fldChar w:fldCharType="begin"/>
            </w:r>
            <w:r w:rsidR="004952BA">
              <w:rPr>
                <w:noProof/>
                <w:webHidden/>
              </w:rPr>
              <w:instrText xml:space="preserve"> PAGEREF _Toc141525580 \h </w:instrText>
            </w:r>
            <w:r w:rsidR="004952BA">
              <w:rPr>
                <w:noProof/>
                <w:webHidden/>
              </w:rPr>
            </w:r>
            <w:r w:rsidR="004952BA">
              <w:rPr>
                <w:noProof/>
                <w:webHidden/>
              </w:rPr>
              <w:fldChar w:fldCharType="separate"/>
            </w:r>
            <w:r w:rsidR="00BC59B0">
              <w:rPr>
                <w:noProof/>
                <w:webHidden/>
              </w:rPr>
              <w:t>23</w:t>
            </w:r>
            <w:r w:rsidR="004952BA">
              <w:rPr>
                <w:noProof/>
                <w:webHidden/>
              </w:rPr>
              <w:fldChar w:fldCharType="end"/>
            </w:r>
          </w:hyperlink>
        </w:p>
        <w:p w14:paraId="46B3E225" w14:textId="77777777" w:rsidR="004952BA" w:rsidRDefault="007F0115">
          <w:pPr>
            <w:pStyle w:val="TOC3"/>
            <w:tabs>
              <w:tab w:val="left" w:pos="1320"/>
              <w:tab w:val="right" w:leader="dot" w:pos="9350"/>
            </w:tabs>
            <w:rPr>
              <w:noProof/>
              <w:color w:val="auto"/>
              <w:szCs w:val="22"/>
              <w:lang w:val="en-IN" w:eastAsia="en-IN"/>
            </w:rPr>
          </w:pPr>
          <w:hyperlink w:anchor="_Toc141525581" w:history="1">
            <w:r w:rsidR="004952BA" w:rsidRPr="00041424">
              <w:rPr>
                <w:rStyle w:val="Hyperlink"/>
                <w:noProof/>
              </w:rPr>
              <w:t>5.1.9</w:t>
            </w:r>
            <w:r w:rsidR="004952BA">
              <w:rPr>
                <w:noProof/>
                <w:color w:val="auto"/>
                <w:szCs w:val="22"/>
                <w:lang w:val="en-IN" w:eastAsia="en-IN"/>
              </w:rPr>
              <w:tab/>
            </w:r>
            <w:r w:rsidR="004952BA" w:rsidRPr="00041424">
              <w:rPr>
                <w:rStyle w:val="Hyperlink"/>
                <w:noProof/>
              </w:rPr>
              <w:t>Sampling</w:t>
            </w:r>
            <w:r w:rsidR="004952BA">
              <w:rPr>
                <w:noProof/>
                <w:webHidden/>
              </w:rPr>
              <w:tab/>
            </w:r>
            <w:r w:rsidR="004952BA">
              <w:rPr>
                <w:noProof/>
                <w:webHidden/>
              </w:rPr>
              <w:fldChar w:fldCharType="begin"/>
            </w:r>
            <w:r w:rsidR="004952BA">
              <w:rPr>
                <w:noProof/>
                <w:webHidden/>
              </w:rPr>
              <w:instrText xml:space="preserve"> PAGEREF _Toc141525581 \h </w:instrText>
            </w:r>
            <w:r w:rsidR="004952BA">
              <w:rPr>
                <w:noProof/>
                <w:webHidden/>
              </w:rPr>
            </w:r>
            <w:r w:rsidR="004952BA">
              <w:rPr>
                <w:noProof/>
                <w:webHidden/>
              </w:rPr>
              <w:fldChar w:fldCharType="separate"/>
            </w:r>
            <w:r w:rsidR="00BC59B0">
              <w:rPr>
                <w:noProof/>
                <w:webHidden/>
              </w:rPr>
              <w:t>25</w:t>
            </w:r>
            <w:r w:rsidR="004952BA">
              <w:rPr>
                <w:noProof/>
                <w:webHidden/>
              </w:rPr>
              <w:fldChar w:fldCharType="end"/>
            </w:r>
          </w:hyperlink>
        </w:p>
        <w:p w14:paraId="7DF77E14" w14:textId="77777777" w:rsidR="004952BA" w:rsidRDefault="007F0115">
          <w:pPr>
            <w:pStyle w:val="TOC3"/>
            <w:tabs>
              <w:tab w:val="left" w:pos="1320"/>
              <w:tab w:val="right" w:leader="dot" w:pos="9350"/>
            </w:tabs>
            <w:rPr>
              <w:noProof/>
              <w:color w:val="auto"/>
              <w:szCs w:val="22"/>
              <w:lang w:val="en-IN" w:eastAsia="en-IN"/>
            </w:rPr>
          </w:pPr>
          <w:hyperlink w:anchor="_Toc141525582" w:history="1">
            <w:r w:rsidR="004952BA" w:rsidRPr="00041424">
              <w:rPr>
                <w:rStyle w:val="Hyperlink"/>
                <w:noProof/>
              </w:rPr>
              <w:t>5.1.10</w:t>
            </w:r>
            <w:r w:rsidR="004952BA">
              <w:rPr>
                <w:noProof/>
                <w:color w:val="auto"/>
                <w:szCs w:val="22"/>
                <w:lang w:val="en-IN" w:eastAsia="en-IN"/>
              </w:rPr>
              <w:tab/>
            </w:r>
            <w:r w:rsidR="004952BA" w:rsidRPr="00041424">
              <w:rPr>
                <w:rStyle w:val="Hyperlink"/>
                <w:noProof/>
              </w:rPr>
              <w:t>Stage Out</w:t>
            </w:r>
            <w:r w:rsidR="004952BA">
              <w:rPr>
                <w:noProof/>
                <w:webHidden/>
              </w:rPr>
              <w:tab/>
            </w:r>
            <w:r w:rsidR="004952BA">
              <w:rPr>
                <w:noProof/>
                <w:webHidden/>
              </w:rPr>
              <w:fldChar w:fldCharType="begin"/>
            </w:r>
            <w:r w:rsidR="004952BA">
              <w:rPr>
                <w:noProof/>
                <w:webHidden/>
              </w:rPr>
              <w:instrText xml:space="preserve"> PAGEREF _Toc141525582 \h </w:instrText>
            </w:r>
            <w:r w:rsidR="004952BA">
              <w:rPr>
                <w:noProof/>
                <w:webHidden/>
              </w:rPr>
            </w:r>
            <w:r w:rsidR="004952BA">
              <w:rPr>
                <w:noProof/>
                <w:webHidden/>
              </w:rPr>
              <w:fldChar w:fldCharType="separate"/>
            </w:r>
            <w:r w:rsidR="00BC59B0">
              <w:rPr>
                <w:noProof/>
                <w:webHidden/>
              </w:rPr>
              <w:t>27</w:t>
            </w:r>
            <w:r w:rsidR="004952BA">
              <w:rPr>
                <w:noProof/>
                <w:webHidden/>
              </w:rPr>
              <w:fldChar w:fldCharType="end"/>
            </w:r>
          </w:hyperlink>
        </w:p>
        <w:p w14:paraId="78A7FB05" w14:textId="74F5B7AA" w:rsidR="00E5558E" w:rsidRDefault="00873B34">
          <w:r>
            <w:rPr>
              <w:b/>
              <w:bCs/>
              <w:noProof/>
            </w:rPr>
            <w:fldChar w:fldCharType="end"/>
          </w:r>
        </w:p>
      </w:sdtContent>
    </w:sdt>
    <w:p w14:paraId="6704AEB6" w14:textId="77777777" w:rsidR="00A641CD" w:rsidRPr="00D87E77" w:rsidRDefault="00A641CD" w:rsidP="00D87E77">
      <w:bookmarkStart w:id="3" w:name="_Toc132973984"/>
    </w:p>
    <w:p w14:paraId="0EA7F408" w14:textId="77777777" w:rsidR="00A641CD" w:rsidRDefault="00A641CD" w:rsidP="00A641CD"/>
    <w:p w14:paraId="5C498AE8" w14:textId="77777777" w:rsidR="00A641CD" w:rsidRDefault="00A641CD" w:rsidP="00A641CD"/>
    <w:p w14:paraId="0C62C25F" w14:textId="77777777" w:rsidR="00A641CD" w:rsidRDefault="00A641CD" w:rsidP="00A641CD"/>
    <w:p w14:paraId="43C7730E" w14:textId="77777777" w:rsidR="00A641CD" w:rsidRDefault="00A641CD" w:rsidP="00A641CD"/>
    <w:p w14:paraId="5595B0EF" w14:textId="77777777" w:rsidR="00A641CD" w:rsidRDefault="00A641CD" w:rsidP="00A641CD"/>
    <w:p w14:paraId="6AB19A49" w14:textId="77777777" w:rsidR="00A641CD" w:rsidRDefault="00A641CD" w:rsidP="00A641CD"/>
    <w:p w14:paraId="0C3CAC3A" w14:textId="77777777" w:rsidR="00A641CD" w:rsidRDefault="00A641CD" w:rsidP="00A641CD"/>
    <w:p w14:paraId="767078BE" w14:textId="77777777" w:rsidR="00401ABC" w:rsidRDefault="00401ABC" w:rsidP="00A641CD"/>
    <w:p w14:paraId="37BDAB10" w14:textId="77777777" w:rsidR="00401ABC" w:rsidRPr="00A641CD" w:rsidRDefault="00401ABC" w:rsidP="00A641CD"/>
    <w:p w14:paraId="09BF4C34" w14:textId="77777777" w:rsidR="001B632A" w:rsidRPr="00BF150A" w:rsidRDefault="001B632A" w:rsidP="001B632A">
      <w:pPr>
        <w:pStyle w:val="Heading1"/>
        <w:spacing w:line="360" w:lineRule="auto"/>
        <w:rPr>
          <w:sz w:val="32"/>
        </w:rPr>
      </w:pPr>
      <w:bookmarkStart w:id="4" w:name="_Toc141525568"/>
      <w:r w:rsidRPr="00BF150A">
        <w:rPr>
          <w:sz w:val="32"/>
        </w:rPr>
        <w:t>Protocol Approval</w:t>
      </w:r>
      <w:bookmarkEnd w:id="3"/>
      <w:bookmarkEnd w:id="4"/>
    </w:p>
    <w:tbl>
      <w:tblPr>
        <w:tblStyle w:val="2"/>
        <w:tblpPr w:leftFromText="180" w:rightFromText="180" w:vertAnchor="text" w:horzAnchor="margin" w:tblpX="-431" w:tblpY="-78"/>
        <w:tblW w:w="102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688"/>
        <w:gridCol w:w="3552"/>
        <w:gridCol w:w="1562"/>
        <w:gridCol w:w="1557"/>
        <w:gridCol w:w="1842"/>
      </w:tblGrid>
      <w:tr w:rsidR="001B632A" w:rsidRPr="001B632A" w14:paraId="159776E8" w14:textId="77777777" w:rsidTr="00626D99">
        <w:trPr>
          <w:trHeight w:val="506"/>
        </w:trPr>
        <w:tc>
          <w:tcPr>
            <w:tcW w:w="10201" w:type="dxa"/>
            <w:gridSpan w:val="5"/>
            <w:vAlign w:val="center"/>
          </w:tcPr>
          <w:p w14:paraId="0ADB2E9A" w14:textId="77777777" w:rsidR="001B632A" w:rsidRPr="001B632A" w:rsidRDefault="001B632A" w:rsidP="00626D99">
            <w:pPr>
              <w:spacing w:before="40" w:after="40"/>
              <w:ind w:firstLine="164"/>
              <w:rPr>
                <w:rFonts w:asciiTheme="minorHAnsi" w:eastAsia="Garamond" w:hAnsiTheme="minorHAnsi" w:cstheme="minorHAnsi"/>
              </w:rPr>
            </w:pPr>
            <w:r w:rsidRPr="001B632A">
              <w:rPr>
                <w:rFonts w:asciiTheme="minorHAnsi" w:hAnsiTheme="minorHAnsi" w:cstheme="minorHAnsi"/>
                <w:b/>
                <w:lang w:val="pt-PT"/>
              </w:rPr>
              <w:t>M/S Bar Code India Ltd.</w:t>
            </w:r>
          </w:p>
        </w:tc>
      </w:tr>
      <w:tr w:rsidR="001B632A" w:rsidRPr="001B632A" w14:paraId="49331A94" w14:textId="77777777" w:rsidTr="00626D99">
        <w:trPr>
          <w:trHeight w:val="759"/>
        </w:trPr>
        <w:tc>
          <w:tcPr>
            <w:tcW w:w="1688" w:type="dxa"/>
            <w:shd w:val="clear" w:color="auto" w:fill="D0CECE" w:themeFill="background2" w:themeFillShade="E6"/>
            <w:vAlign w:val="center"/>
          </w:tcPr>
          <w:p w14:paraId="6EB95528" w14:textId="77777777" w:rsidR="001B632A" w:rsidRPr="001B632A" w:rsidRDefault="001B632A" w:rsidP="00626D99">
            <w:pPr>
              <w:spacing w:before="40" w:after="40"/>
              <w:rPr>
                <w:rFonts w:asciiTheme="minorHAnsi" w:eastAsia="Garamond" w:hAnsiTheme="minorHAnsi" w:cstheme="minorHAnsi"/>
              </w:rPr>
            </w:pPr>
          </w:p>
        </w:tc>
        <w:tc>
          <w:tcPr>
            <w:tcW w:w="3552" w:type="dxa"/>
            <w:shd w:val="clear" w:color="auto" w:fill="D0CECE" w:themeFill="background2" w:themeFillShade="E6"/>
            <w:vAlign w:val="center"/>
          </w:tcPr>
          <w:p w14:paraId="5704C62F" w14:textId="77777777" w:rsidR="001B632A" w:rsidRPr="001B632A" w:rsidRDefault="001B632A" w:rsidP="00626D99">
            <w:pPr>
              <w:spacing w:before="40" w:after="40"/>
              <w:jc w:val="center"/>
              <w:rPr>
                <w:rFonts w:asciiTheme="minorHAnsi" w:eastAsia="Garamond" w:hAnsiTheme="minorHAnsi" w:cstheme="minorHAnsi"/>
                <w:b/>
              </w:rPr>
            </w:pPr>
            <w:r w:rsidRPr="001B632A">
              <w:rPr>
                <w:rFonts w:asciiTheme="minorHAnsi" w:eastAsia="Garamond" w:hAnsiTheme="minorHAnsi" w:cstheme="minorHAnsi"/>
                <w:b/>
              </w:rPr>
              <w:t>Name</w:t>
            </w:r>
          </w:p>
        </w:tc>
        <w:tc>
          <w:tcPr>
            <w:tcW w:w="1562" w:type="dxa"/>
            <w:shd w:val="clear" w:color="auto" w:fill="D0CECE" w:themeFill="background2" w:themeFillShade="E6"/>
            <w:vAlign w:val="center"/>
          </w:tcPr>
          <w:p w14:paraId="6D33CD37" w14:textId="77777777" w:rsidR="001B632A" w:rsidRPr="001B632A" w:rsidRDefault="001B632A" w:rsidP="00626D99">
            <w:pPr>
              <w:spacing w:before="40" w:after="40"/>
              <w:jc w:val="center"/>
              <w:rPr>
                <w:rFonts w:asciiTheme="minorHAnsi" w:eastAsia="Garamond" w:hAnsiTheme="minorHAnsi" w:cstheme="minorHAnsi"/>
                <w:b/>
              </w:rPr>
            </w:pPr>
            <w:r w:rsidRPr="001B632A">
              <w:rPr>
                <w:rFonts w:asciiTheme="minorHAnsi" w:eastAsia="Garamond" w:hAnsiTheme="minorHAnsi" w:cstheme="minorHAnsi"/>
                <w:b/>
              </w:rPr>
              <w:t>Department</w:t>
            </w:r>
          </w:p>
        </w:tc>
        <w:tc>
          <w:tcPr>
            <w:tcW w:w="1557" w:type="dxa"/>
            <w:shd w:val="clear" w:color="auto" w:fill="D0CECE" w:themeFill="background2" w:themeFillShade="E6"/>
            <w:vAlign w:val="center"/>
          </w:tcPr>
          <w:p w14:paraId="7754B681" w14:textId="77777777" w:rsidR="001B632A" w:rsidRPr="001B632A" w:rsidRDefault="001B632A" w:rsidP="00626D99">
            <w:pPr>
              <w:spacing w:before="40" w:after="40"/>
              <w:jc w:val="center"/>
              <w:rPr>
                <w:rFonts w:asciiTheme="minorHAnsi" w:eastAsia="Garamond" w:hAnsiTheme="minorHAnsi" w:cstheme="minorHAnsi"/>
                <w:b/>
              </w:rPr>
            </w:pPr>
            <w:r w:rsidRPr="001B632A">
              <w:rPr>
                <w:rFonts w:asciiTheme="minorHAnsi" w:eastAsia="Garamond" w:hAnsiTheme="minorHAnsi" w:cstheme="minorHAnsi"/>
                <w:b/>
              </w:rPr>
              <w:t>Designation</w:t>
            </w:r>
          </w:p>
        </w:tc>
        <w:tc>
          <w:tcPr>
            <w:tcW w:w="1842" w:type="dxa"/>
            <w:shd w:val="clear" w:color="auto" w:fill="D0CECE" w:themeFill="background2" w:themeFillShade="E6"/>
            <w:vAlign w:val="center"/>
          </w:tcPr>
          <w:p w14:paraId="07EA7910" w14:textId="77777777" w:rsidR="001B632A" w:rsidRPr="001B632A" w:rsidRDefault="001B632A" w:rsidP="00626D99">
            <w:pPr>
              <w:spacing w:before="40" w:after="40"/>
              <w:jc w:val="center"/>
              <w:rPr>
                <w:rFonts w:asciiTheme="minorHAnsi" w:eastAsia="Garamond" w:hAnsiTheme="minorHAnsi" w:cstheme="minorHAnsi"/>
                <w:b/>
              </w:rPr>
            </w:pPr>
            <w:r w:rsidRPr="001B632A">
              <w:rPr>
                <w:rFonts w:asciiTheme="minorHAnsi" w:eastAsia="Garamond" w:hAnsiTheme="minorHAnsi" w:cstheme="minorHAnsi"/>
                <w:b/>
              </w:rPr>
              <w:t>Sign &amp; Date</w:t>
            </w:r>
          </w:p>
        </w:tc>
      </w:tr>
      <w:tr w:rsidR="001B632A" w:rsidRPr="001B632A" w14:paraId="0B28BDCD" w14:textId="77777777" w:rsidTr="00626D99">
        <w:trPr>
          <w:trHeight w:val="506"/>
        </w:trPr>
        <w:tc>
          <w:tcPr>
            <w:tcW w:w="1688" w:type="dxa"/>
            <w:vAlign w:val="center"/>
          </w:tcPr>
          <w:p w14:paraId="488F6958" w14:textId="77777777" w:rsidR="001B632A" w:rsidRPr="001B632A" w:rsidRDefault="001B632A" w:rsidP="00626D99">
            <w:pPr>
              <w:spacing w:before="40" w:after="40"/>
              <w:rPr>
                <w:rFonts w:asciiTheme="minorHAnsi" w:eastAsia="Garamond" w:hAnsiTheme="minorHAnsi" w:cstheme="minorHAnsi"/>
              </w:rPr>
            </w:pPr>
            <w:r w:rsidRPr="001B632A">
              <w:rPr>
                <w:rFonts w:asciiTheme="minorHAnsi" w:eastAsia="Garamond" w:hAnsiTheme="minorHAnsi" w:cstheme="minorHAnsi"/>
              </w:rPr>
              <w:t>Prepared By</w:t>
            </w:r>
          </w:p>
        </w:tc>
        <w:tc>
          <w:tcPr>
            <w:tcW w:w="3552" w:type="dxa"/>
          </w:tcPr>
          <w:p w14:paraId="40C93D0B" w14:textId="77777777" w:rsidR="001B632A" w:rsidRPr="001B632A" w:rsidRDefault="001B632A" w:rsidP="00626D99">
            <w:pPr>
              <w:spacing w:before="40" w:after="40"/>
              <w:jc w:val="center"/>
              <w:rPr>
                <w:rFonts w:asciiTheme="minorHAnsi" w:eastAsia="Garamond" w:hAnsiTheme="minorHAnsi" w:cstheme="minorHAnsi"/>
              </w:rPr>
            </w:pPr>
          </w:p>
        </w:tc>
        <w:tc>
          <w:tcPr>
            <w:tcW w:w="1562" w:type="dxa"/>
            <w:vAlign w:val="center"/>
          </w:tcPr>
          <w:p w14:paraId="0337B44E" w14:textId="77777777" w:rsidR="001B632A" w:rsidRPr="001B632A" w:rsidRDefault="001B632A" w:rsidP="00626D99">
            <w:pPr>
              <w:pStyle w:val="Header"/>
              <w:spacing w:before="20" w:after="20"/>
              <w:jc w:val="center"/>
              <w:rPr>
                <w:rFonts w:asciiTheme="minorHAnsi" w:hAnsiTheme="minorHAnsi" w:cstheme="minorHAnsi"/>
                <w:bCs/>
                <w:szCs w:val="22"/>
              </w:rPr>
            </w:pPr>
            <w:r w:rsidRPr="001B632A">
              <w:rPr>
                <w:rFonts w:asciiTheme="minorHAnsi" w:hAnsiTheme="minorHAnsi" w:cstheme="minorHAnsi"/>
                <w:bCs/>
                <w:szCs w:val="22"/>
              </w:rPr>
              <w:t>Software</w:t>
            </w:r>
          </w:p>
        </w:tc>
        <w:tc>
          <w:tcPr>
            <w:tcW w:w="1557" w:type="dxa"/>
            <w:vAlign w:val="center"/>
          </w:tcPr>
          <w:p w14:paraId="0B0CB7A1" w14:textId="77777777" w:rsidR="001B632A" w:rsidRPr="001B632A" w:rsidRDefault="001B632A" w:rsidP="00626D99">
            <w:pPr>
              <w:spacing w:before="40" w:after="40"/>
              <w:jc w:val="center"/>
              <w:rPr>
                <w:rFonts w:asciiTheme="minorHAnsi" w:eastAsia="Garamond" w:hAnsiTheme="minorHAnsi" w:cstheme="minorHAnsi"/>
              </w:rPr>
            </w:pPr>
            <w:r w:rsidRPr="001B632A">
              <w:rPr>
                <w:rFonts w:asciiTheme="minorHAnsi" w:hAnsiTheme="minorHAnsi" w:cstheme="minorHAnsi"/>
                <w:bCs/>
                <w:szCs w:val="22"/>
              </w:rPr>
              <w:t>Technical Document Writer</w:t>
            </w:r>
          </w:p>
        </w:tc>
        <w:tc>
          <w:tcPr>
            <w:tcW w:w="1842" w:type="dxa"/>
          </w:tcPr>
          <w:p w14:paraId="01ED642D" w14:textId="77777777" w:rsidR="001B632A" w:rsidRPr="001B632A" w:rsidRDefault="001B632A" w:rsidP="00626D99">
            <w:pPr>
              <w:spacing w:before="40" w:after="40"/>
              <w:jc w:val="center"/>
              <w:rPr>
                <w:rFonts w:asciiTheme="minorHAnsi" w:eastAsia="Garamond" w:hAnsiTheme="minorHAnsi" w:cstheme="minorHAnsi"/>
              </w:rPr>
            </w:pPr>
          </w:p>
        </w:tc>
      </w:tr>
      <w:tr w:rsidR="001B632A" w:rsidRPr="001B632A" w14:paraId="3FFB20B7" w14:textId="77777777" w:rsidTr="00626D99">
        <w:trPr>
          <w:trHeight w:val="506"/>
        </w:trPr>
        <w:tc>
          <w:tcPr>
            <w:tcW w:w="1688" w:type="dxa"/>
            <w:vAlign w:val="center"/>
          </w:tcPr>
          <w:p w14:paraId="3506132E" w14:textId="77777777" w:rsidR="001B632A" w:rsidRPr="001B632A" w:rsidRDefault="001B632A" w:rsidP="00626D99">
            <w:pPr>
              <w:spacing w:before="40" w:after="40"/>
              <w:rPr>
                <w:rFonts w:asciiTheme="minorHAnsi" w:eastAsia="Garamond" w:hAnsiTheme="minorHAnsi" w:cstheme="minorHAnsi"/>
              </w:rPr>
            </w:pPr>
            <w:r w:rsidRPr="001B632A">
              <w:rPr>
                <w:rFonts w:asciiTheme="minorHAnsi" w:eastAsia="Garamond" w:hAnsiTheme="minorHAnsi" w:cstheme="minorHAnsi"/>
              </w:rPr>
              <w:t>Reviewed By</w:t>
            </w:r>
          </w:p>
        </w:tc>
        <w:tc>
          <w:tcPr>
            <w:tcW w:w="3552" w:type="dxa"/>
          </w:tcPr>
          <w:p w14:paraId="451AAE00" w14:textId="77777777" w:rsidR="001B632A" w:rsidRPr="001B632A" w:rsidRDefault="001B632A" w:rsidP="00626D99">
            <w:pPr>
              <w:spacing w:before="40" w:after="40"/>
              <w:jc w:val="center"/>
              <w:rPr>
                <w:rFonts w:asciiTheme="minorHAnsi" w:eastAsia="Garamond" w:hAnsiTheme="minorHAnsi" w:cstheme="minorHAnsi"/>
                <w:b/>
              </w:rPr>
            </w:pPr>
          </w:p>
        </w:tc>
        <w:tc>
          <w:tcPr>
            <w:tcW w:w="1562" w:type="dxa"/>
          </w:tcPr>
          <w:p w14:paraId="2B91FD55" w14:textId="77777777" w:rsidR="001B632A" w:rsidRPr="001B632A" w:rsidRDefault="001B632A" w:rsidP="00626D99">
            <w:pPr>
              <w:spacing w:before="40" w:after="40"/>
              <w:jc w:val="center"/>
              <w:rPr>
                <w:rFonts w:asciiTheme="minorHAnsi" w:eastAsia="Garamond" w:hAnsiTheme="minorHAnsi" w:cstheme="minorHAnsi"/>
              </w:rPr>
            </w:pPr>
            <w:r w:rsidRPr="001B632A">
              <w:rPr>
                <w:rFonts w:asciiTheme="minorHAnsi" w:hAnsiTheme="minorHAnsi" w:cstheme="minorHAnsi"/>
                <w:bCs/>
                <w:szCs w:val="22"/>
              </w:rPr>
              <w:t>Software</w:t>
            </w:r>
          </w:p>
        </w:tc>
        <w:tc>
          <w:tcPr>
            <w:tcW w:w="1557" w:type="dxa"/>
            <w:vAlign w:val="center"/>
          </w:tcPr>
          <w:p w14:paraId="1AB07CB9" w14:textId="77777777" w:rsidR="001B632A" w:rsidRPr="001B632A" w:rsidRDefault="001B632A" w:rsidP="00626D99">
            <w:pPr>
              <w:spacing w:before="40" w:after="40"/>
              <w:jc w:val="center"/>
              <w:rPr>
                <w:rFonts w:asciiTheme="minorHAnsi" w:eastAsia="Garamond" w:hAnsiTheme="minorHAnsi" w:cstheme="minorHAnsi"/>
              </w:rPr>
            </w:pPr>
            <w:r w:rsidRPr="001B632A">
              <w:rPr>
                <w:rFonts w:asciiTheme="minorHAnsi" w:eastAsia="Garamond" w:hAnsiTheme="minorHAnsi" w:cstheme="minorHAnsi"/>
              </w:rPr>
              <w:t>Business Analyst</w:t>
            </w:r>
          </w:p>
        </w:tc>
        <w:tc>
          <w:tcPr>
            <w:tcW w:w="1842" w:type="dxa"/>
          </w:tcPr>
          <w:p w14:paraId="7FAD8CAF" w14:textId="77777777" w:rsidR="001B632A" w:rsidRPr="001B632A" w:rsidRDefault="001B632A" w:rsidP="00626D99">
            <w:pPr>
              <w:spacing w:before="40" w:after="40"/>
              <w:jc w:val="center"/>
              <w:rPr>
                <w:rFonts w:asciiTheme="minorHAnsi" w:eastAsia="Garamond" w:hAnsiTheme="minorHAnsi" w:cstheme="minorHAnsi"/>
              </w:rPr>
            </w:pPr>
          </w:p>
        </w:tc>
      </w:tr>
      <w:tr w:rsidR="001B632A" w:rsidRPr="001B632A" w14:paraId="39EF1C2D" w14:textId="77777777" w:rsidTr="00626D99">
        <w:trPr>
          <w:trHeight w:val="506"/>
        </w:trPr>
        <w:tc>
          <w:tcPr>
            <w:tcW w:w="1688" w:type="dxa"/>
            <w:vAlign w:val="center"/>
          </w:tcPr>
          <w:p w14:paraId="2022F229" w14:textId="77777777" w:rsidR="001B632A" w:rsidRPr="001B632A" w:rsidRDefault="001B632A" w:rsidP="00626D99">
            <w:pPr>
              <w:spacing w:before="40" w:after="40"/>
              <w:rPr>
                <w:rFonts w:asciiTheme="minorHAnsi" w:eastAsia="Garamond" w:hAnsiTheme="minorHAnsi" w:cstheme="minorHAnsi"/>
              </w:rPr>
            </w:pPr>
            <w:r w:rsidRPr="001B632A">
              <w:rPr>
                <w:rFonts w:asciiTheme="minorHAnsi" w:eastAsia="Garamond" w:hAnsiTheme="minorHAnsi" w:cstheme="minorHAnsi"/>
              </w:rPr>
              <w:t>Reviewed By</w:t>
            </w:r>
          </w:p>
        </w:tc>
        <w:tc>
          <w:tcPr>
            <w:tcW w:w="3552" w:type="dxa"/>
          </w:tcPr>
          <w:p w14:paraId="77B0D506" w14:textId="77777777" w:rsidR="001B632A" w:rsidRPr="001B632A" w:rsidRDefault="001B632A" w:rsidP="00626D99">
            <w:pPr>
              <w:spacing w:before="40" w:after="40"/>
              <w:jc w:val="center"/>
              <w:rPr>
                <w:rFonts w:asciiTheme="minorHAnsi" w:eastAsia="Garamond" w:hAnsiTheme="minorHAnsi" w:cstheme="minorHAnsi"/>
                <w:b/>
              </w:rPr>
            </w:pPr>
          </w:p>
        </w:tc>
        <w:tc>
          <w:tcPr>
            <w:tcW w:w="1562" w:type="dxa"/>
          </w:tcPr>
          <w:p w14:paraId="55E947FB" w14:textId="77777777" w:rsidR="001B632A" w:rsidRPr="001B632A" w:rsidRDefault="001B632A" w:rsidP="00626D99">
            <w:pPr>
              <w:spacing w:before="40" w:after="40"/>
              <w:jc w:val="center"/>
              <w:rPr>
                <w:rFonts w:asciiTheme="minorHAnsi" w:hAnsiTheme="minorHAnsi" w:cstheme="minorHAnsi"/>
                <w:bCs/>
                <w:szCs w:val="22"/>
              </w:rPr>
            </w:pPr>
            <w:r w:rsidRPr="001B632A">
              <w:rPr>
                <w:rFonts w:asciiTheme="minorHAnsi" w:hAnsiTheme="minorHAnsi" w:cstheme="minorHAnsi"/>
                <w:bCs/>
                <w:szCs w:val="22"/>
              </w:rPr>
              <w:t>Software</w:t>
            </w:r>
          </w:p>
        </w:tc>
        <w:tc>
          <w:tcPr>
            <w:tcW w:w="1557" w:type="dxa"/>
            <w:vAlign w:val="center"/>
          </w:tcPr>
          <w:p w14:paraId="717B4B50" w14:textId="77777777" w:rsidR="001B632A" w:rsidRPr="001B632A" w:rsidRDefault="001B632A" w:rsidP="00626D99">
            <w:pPr>
              <w:spacing w:before="40" w:after="40"/>
              <w:jc w:val="center"/>
              <w:rPr>
                <w:rFonts w:asciiTheme="minorHAnsi" w:eastAsia="Garamond" w:hAnsiTheme="minorHAnsi" w:cstheme="minorHAnsi"/>
              </w:rPr>
            </w:pPr>
            <w:r w:rsidRPr="001B632A">
              <w:rPr>
                <w:rFonts w:asciiTheme="minorHAnsi" w:eastAsia="Garamond" w:hAnsiTheme="minorHAnsi" w:cstheme="minorHAnsi"/>
              </w:rPr>
              <w:t>Development Lead</w:t>
            </w:r>
          </w:p>
        </w:tc>
        <w:tc>
          <w:tcPr>
            <w:tcW w:w="1842" w:type="dxa"/>
          </w:tcPr>
          <w:p w14:paraId="220521D1" w14:textId="77777777" w:rsidR="001B632A" w:rsidRPr="001B632A" w:rsidRDefault="001B632A" w:rsidP="00626D99">
            <w:pPr>
              <w:spacing w:before="40" w:after="40"/>
              <w:jc w:val="center"/>
              <w:rPr>
                <w:rFonts w:asciiTheme="minorHAnsi" w:eastAsia="Garamond" w:hAnsiTheme="minorHAnsi" w:cstheme="minorHAnsi"/>
              </w:rPr>
            </w:pPr>
          </w:p>
        </w:tc>
      </w:tr>
      <w:tr w:rsidR="001B632A" w:rsidRPr="001B632A" w14:paraId="3D86094F" w14:textId="77777777" w:rsidTr="00626D99">
        <w:trPr>
          <w:trHeight w:val="506"/>
        </w:trPr>
        <w:tc>
          <w:tcPr>
            <w:tcW w:w="1688" w:type="dxa"/>
            <w:vAlign w:val="center"/>
          </w:tcPr>
          <w:p w14:paraId="2518CE9B" w14:textId="77777777" w:rsidR="001B632A" w:rsidRPr="001B632A" w:rsidRDefault="001B632A" w:rsidP="00626D99">
            <w:pPr>
              <w:spacing w:before="40" w:after="40"/>
              <w:rPr>
                <w:rFonts w:asciiTheme="minorHAnsi" w:eastAsia="Garamond" w:hAnsiTheme="minorHAnsi" w:cstheme="minorHAnsi"/>
              </w:rPr>
            </w:pPr>
            <w:r w:rsidRPr="001B632A">
              <w:rPr>
                <w:rFonts w:asciiTheme="minorHAnsi" w:eastAsia="Garamond" w:hAnsiTheme="minorHAnsi" w:cstheme="minorHAnsi"/>
              </w:rPr>
              <w:t>Reviewed By</w:t>
            </w:r>
          </w:p>
        </w:tc>
        <w:tc>
          <w:tcPr>
            <w:tcW w:w="3552" w:type="dxa"/>
            <w:vAlign w:val="center"/>
          </w:tcPr>
          <w:p w14:paraId="43BAC522" w14:textId="77777777" w:rsidR="001B632A" w:rsidRPr="001B632A" w:rsidRDefault="001B632A" w:rsidP="00626D99">
            <w:pPr>
              <w:spacing w:before="40" w:after="40"/>
              <w:jc w:val="center"/>
              <w:rPr>
                <w:rFonts w:asciiTheme="minorHAnsi" w:eastAsia="Garamond" w:hAnsiTheme="minorHAnsi" w:cstheme="minorHAnsi"/>
                <w:b/>
              </w:rPr>
            </w:pPr>
          </w:p>
        </w:tc>
        <w:tc>
          <w:tcPr>
            <w:tcW w:w="1562" w:type="dxa"/>
            <w:vAlign w:val="center"/>
          </w:tcPr>
          <w:p w14:paraId="6F29855C" w14:textId="77777777" w:rsidR="001B632A" w:rsidRPr="001B632A" w:rsidRDefault="001B632A" w:rsidP="00626D99">
            <w:pPr>
              <w:spacing w:before="40" w:after="40"/>
              <w:jc w:val="center"/>
              <w:rPr>
                <w:rFonts w:asciiTheme="minorHAnsi" w:eastAsia="Garamond" w:hAnsiTheme="minorHAnsi" w:cstheme="minorHAnsi"/>
              </w:rPr>
            </w:pPr>
            <w:r w:rsidRPr="001B632A">
              <w:rPr>
                <w:rFonts w:asciiTheme="minorHAnsi" w:hAnsiTheme="minorHAnsi" w:cstheme="minorHAnsi"/>
                <w:bCs/>
                <w:szCs w:val="22"/>
              </w:rPr>
              <w:t>Software</w:t>
            </w:r>
          </w:p>
        </w:tc>
        <w:tc>
          <w:tcPr>
            <w:tcW w:w="1557" w:type="dxa"/>
            <w:vAlign w:val="center"/>
          </w:tcPr>
          <w:p w14:paraId="26EE1CB9" w14:textId="77777777" w:rsidR="001B632A" w:rsidRPr="001B632A" w:rsidRDefault="001B632A" w:rsidP="00626D99">
            <w:pPr>
              <w:spacing w:before="40" w:after="40"/>
              <w:ind w:left="-98" w:right="-104"/>
              <w:jc w:val="center"/>
              <w:rPr>
                <w:rFonts w:asciiTheme="minorHAnsi" w:eastAsia="Garamond" w:hAnsiTheme="minorHAnsi" w:cstheme="minorHAnsi"/>
              </w:rPr>
            </w:pPr>
            <w:r w:rsidRPr="001B632A">
              <w:rPr>
                <w:rFonts w:asciiTheme="minorHAnsi" w:eastAsia="Garamond" w:hAnsiTheme="minorHAnsi" w:cstheme="minorHAnsi"/>
              </w:rPr>
              <w:t>Quality Tester</w:t>
            </w:r>
          </w:p>
        </w:tc>
        <w:tc>
          <w:tcPr>
            <w:tcW w:w="1842" w:type="dxa"/>
            <w:vAlign w:val="center"/>
          </w:tcPr>
          <w:p w14:paraId="17D0BA41" w14:textId="77777777" w:rsidR="001B632A" w:rsidRPr="001B632A" w:rsidRDefault="001B632A" w:rsidP="00626D99">
            <w:pPr>
              <w:spacing w:before="40" w:after="40"/>
              <w:jc w:val="center"/>
              <w:rPr>
                <w:rFonts w:asciiTheme="minorHAnsi" w:eastAsia="Garamond" w:hAnsiTheme="minorHAnsi" w:cstheme="minorHAnsi"/>
              </w:rPr>
            </w:pPr>
          </w:p>
        </w:tc>
      </w:tr>
      <w:tr w:rsidR="001B632A" w:rsidRPr="001B632A" w14:paraId="671F120E" w14:textId="77777777" w:rsidTr="00626D99">
        <w:trPr>
          <w:trHeight w:val="506"/>
        </w:trPr>
        <w:tc>
          <w:tcPr>
            <w:tcW w:w="1688" w:type="dxa"/>
            <w:vAlign w:val="center"/>
          </w:tcPr>
          <w:p w14:paraId="5A1FF04B" w14:textId="77777777" w:rsidR="001B632A" w:rsidRPr="001B632A" w:rsidRDefault="001B632A" w:rsidP="00626D99">
            <w:pPr>
              <w:spacing w:before="40" w:after="40"/>
              <w:rPr>
                <w:rFonts w:asciiTheme="minorHAnsi" w:eastAsia="Garamond" w:hAnsiTheme="minorHAnsi" w:cstheme="minorHAnsi"/>
              </w:rPr>
            </w:pPr>
            <w:r w:rsidRPr="001B632A">
              <w:rPr>
                <w:rFonts w:asciiTheme="minorHAnsi" w:eastAsia="Garamond" w:hAnsiTheme="minorHAnsi" w:cstheme="minorHAnsi"/>
              </w:rPr>
              <w:t>Approved By</w:t>
            </w:r>
          </w:p>
        </w:tc>
        <w:tc>
          <w:tcPr>
            <w:tcW w:w="3552" w:type="dxa"/>
            <w:vAlign w:val="center"/>
          </w:tcPr>
          <w:p w14:paraId="165249DC" w14:textId="77777777" w:rsidR="001B632A" w:rsidRPr="001B632A" w:rsidRDefault="001B632A" w:rsidP="00626D99">
            <w:pPr>
              <w:spacing w:before="40" w:after="40"/>
              <w:jc w:val="center"/>
              <w:rPr>
                <w:rFonts w:asciiTheme="minorHAnsi" w:eastAsia="Garamond" w:hAnsiTheme="minorHAnsi" w:cstheme="minorHAnsi"/>
                <w:b/>
              </w:rPr>
            </w:pPr>
          </w:p>
        </w:tc>
        <w:tc>
          <w:tcPr>
            <w:tcW w:w="1562" w:type="dxa"/>
            <w:vAlign w:val="center"/>
          </w:tcPr>
          <w:p w14:paraId="6DE843E0" w14:textId="77777777" w:rsidR="001B632A" w:rsidRPr="001B632A" w:rsidRDefault="001B632A" w:rsidP="00626D99">
            <w:pPr>
              <w:spacing w:before="40" w:after="40"/>
              <w:jc w:val="center"/>
              <w:rPr>
                <w:rFonts w:asciiTheme="minorHAnsi" w:eastAsia="Garamond" w:hAnsiTheme="minorHAnsi" w:cstheme="minorHAnsi"/>
              </w:rPr>
            </w:pPr>
            <w:r w:rsidRPr="001B632A">
              <w:rPr>
                <w:rFonts w:asciiTheme="minorHAnsi" w:eastAsia="Garamond" w:hAnsiTheme="minorHAnsi" w:cstheme="minorHAnsi"/>
              </w:rPr>
              <w:t>Software</w:t>
            </w:r>
          </w:p>
        </w:tc>
        <w:tc>
          <w:tcPr>
            <w:tcW w:w="1557" w:type="dxa"/>
            <w:vAlign w:val="center"/>
          </w:tcPr>
          <w:p w14:paraId="0280E91B" w14:textId="77777777" w:rsidR="001B632A" w:rsidRPr="001B632A" w:rsidRDefault="001B632A" w:rsidP="00626D99">
            <w:pPr>
              <w:spacing w:before="40" w:after="40"/>
              <w:ind w:left="-98" w:right="-104"/>
              <w:jc w:val="center"/>
              <w:rPr>
                <w:rFonts w:asciiTheme="minorHAnsi" w:eastAsia="Garamond" w:hAnsiTheme="minorHAnsi" w:cstheme="minorHAnsi"/>
              </w:rPr>
            </w:pPr>
            <w:r w:rsidRPr="001B632A">
              <w:rPr>
                <w:rFonts w:asciiTheme="minorHAnsi" w:hAnsiTheme="minorHAnsi" w:cstheme="minorHAnsi"/>
                <w:bCs/>
                <w:szCs w:val="22"/>
              </w:rPr>
              <w:t>Software Quality Lead</w:t>
            </w:r>
          </w:p>
        </w:tc>
        <w:tc>
          <w:tcPr>
            <w:tcW w:w="1842" w:type="dxa"/>
            <w:vAlign w:val="center"/>
          </w:tcPr>
          <w:p w14:paraId="267B66AF" w14:textId="77777777" w:rsidR="001B632A" w:rsidRPr="001B632A" w:rsidRDefault="001B632A" w:rsidP="00626D99">
            <w:pPr>
              <w:spacing w:before="40" w:after="40"/>
              <w:jc w:val="center"/>
              <w:rPr>
                <w:rFonts w:asciiTheme="minorHAnsi" w:eastAsia="Garamond" w:hAnsiTheme="minorHAnsi" w:cstheme="minorHAnsi"/>
              </w:rPr>
            </w:pPr>
          </w:p>
        </w:tc>
      </w:tr>
    </w:tbl>
    <w:p w14:paraId="2E0482B2" w14:textId="77777777" w:rsidR="001B632A" w:rsidRPr="001B632A" w:rsidRDefault="001B632A" w:rsidP="001B632A">
      <w:pPr>
        <w:rPr>
          <w:rFonts w:cstheme="minorHAnsi"/>
        </w:rPr>
      </w:pPr>
    </w:p>
    <w:tbl>
      <w:tblPr>
        <w:tblW w:w="10207"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2"/>
        <w:gridCol w:w="3572"/>
        <w:gridCol w:w="1531"/>
        <w:gridCol w:w="1559"/>
        <w:gridCol w:w="1843"/>
      </w:tblGrid>
      <w:tr w:rsidR="001B632A" w:rsidRPr="001B632A" w14:paraId="48967589" w14:textId="77777777" w:rsidTr="00626D99">
        <w:trPr>
          <w:cantSplit/>
          <w:trHeight w:val="576"/>
        </w:trPr>
        <w:tc>
          <w:tcPr>
            <w:tcW w:w="10207" w:type="dxa"/>
            <w:gridSpan w:val="5"/>
            <w:shd w:val="clear" w:color="auto" w:fill="auto"/>
            <w:vAlign w:val="center"/>
          </w:tcPr>
          <w:p w14:paraId="7E16B7CF" w14:textId="1C3A9967" w:rsidR="001B632A" w:rsidRPr="001B632A" w:rsidRDefault="001B632A" w:rsidP="00626D99">
            <w:pPr>
              <w:pStyle w:val="Header"/>
              <w:rPr>
                <w:rFonts w:cstheme="minorHAnsi"/>
                <w:b/>
                <w:bCs/>
                <w:sz w:val="24"/>
                <w:szCs w:val="24"/>
              </w:rPr>
            </w:pPr>
            <w:r w:rsidRPr="001B632A">
              <w:rPr>
                <w:rFonts w:cstheme="minorHAnsi"/>
                <w:b/>
                <w:sz w:val="24"/>
                <w:szCs w:val="24"/>
              </w:rPr>
              <w:t xml:space="preserve">    Ajanta Pharm</w:t>
            </w:r>
            <w:r w:rsidR="00B63A54">
              <w:rPr>
                <w:rFonts w:cstheme="minorHAnsi"/>
                <w:b/>
                <w:sz w:val="24"/>
                <w:szCs w:val="24"/>
              </w:rPr>
              <w:t>a</w:t>
            </w:r>
            <w:r w:rsidRPr="001B632A">
              <w:rPr>
                <w:rFonts w:cstheme="minorHAnsi"/>
                <w:b/>
                <w:sz w:val="24"/>
                <w:szCs w:val="24"/>
              </w:rPr>
              <w:t xml:space="preserve"> Ltd :-</w:t>
            </w:r>
          </w:p>
        </w:tc>
      </w:tr>
      <w:tr w:rsidR="001B632A" w:rsidRPr="001B632A" w14:paraId="2E67F1B9" w14:textId="77777777" w:rsidTr="00626D99">
        <w:trPr>
          <w:cantSplit/>
          <w:trHeight w:val="724"/>
        </w:trPr>
        <w:tc>
          <w:tcPr>
            <w:tcW w:w="1702" w:type="dxa"/>
            <w:shd w:val="clear" w:color="auto" w:fill="ACB9CA" w:themeFill="text2" w:themeFillTint="66"/>
            <w:vAlign w:val="center"/>
          </w:tcPr>
          <w:p w14:paraId="4F27F3FE" w14:textId="77777777" w:rsidR="001B632A" w:rsidRPr="001B632A" w:rsidRDefault="001B632A" w:rsidP="00626D99">
            <w:pPr>
              <w:pStyle w:val="Header"/>
              <w:jc w:val="center"/>
              <w:rPr>
                <w:rFonts w:cstheme="minorHAnsi"/>
                <w:b/>
                <w:bCs/>
                <w:sz w:val="24"/>
                <w:szCs w:val="24"/>
              </w:rPr>
            </w:pPr>
          </w:p>
        </w:tc>
        <w:tc>
          <w:tcPr>
            <w:tcW w:w="3572" w:type="dxa"/>
            <w:shd w:val="clear" w:color="auto" w:fill="ACB9CA" w:themeFill="text2" w:themeFillTint="66"/>
            <w:vAlign w:val="center"/>
          </w:tcPr>
          <w:p w14:paraId="4AC82E57" w14:textId="77777777" w:rsidR="001B632A" w:rsidRPr="001B632A" w:rsidRDefault="001B632A" w:rsidP="00626D99">
            <w:pPr>
              <w:pStyle w:val="Header"/>
              <w:jc w:val="center"/>
              <w:rPr>
                <w:rFonts w:cstheme="minorHAnsi"/>
                <w:b/>
                <w:bCs/>
                <w:sz w:val="24"/>
                <w:szCs w:val="24"/>
              </w:rPr>
            </w:pPr>
            <w:r w:rsidRPr="001B632A">
              <w:rPr>
                <w:rFonts w:eastAsia="Garamond" w:cstheme="minorHAnsi"/>
                <w:b/>
              </w:rPr>
              <w:t>Name</w:t>
            </w:r>
          </w:p>
        </w:tc>
        <w:tc>
          <w:tcPr>
            <w:tcW w:w="1531" w:type="dxa"/>
            <w:shd w:val="clear" w:color="auto" w:fill="ACB9CA" w:themeFill="text2" w:themeFillTint="66"/>
            <w:vAlign w:val="center"/>
          </w:tcPr>
          <w:p w14:paraId="7CA69BFD" w14:textId="77777777" w:rsidR="001B632A" w:rsidRPr="001B632A" w:rsidRDefault="001B632A" w:rsidP="00626D99">
            <w:pPr>
              <w:pStyle w:val="Header"/>
              <w:jc w:val="center"/>
              <w:rPr>
                <w:rFonts w:cstheme="minorHAnsi"/>
                <w:b/>
                <w:bCs/>
                <w:sz w:val="24"/>
                <w:szCs w:val="24"/>
              </w:rPr>
            </w:pPr>
            <w:r w:rsidRPr="001B632A">
              <w:rPr>
                <w:rFonts w:eastAsia="Garamond" w:cstheme="minorHAnsi"/>
                <w:b/>
              </w:rPr>
              <w:t>Department</w:t>
            </w:r>
          </w:p>
        </w:tc>
        <w:tc>
          <w:tcPr>
            <w:tcW w:w="1559" w:type="dxa"/>
            <w:shd w:val="clear" w:color="auto" w:fill="ACB9CA" w:themeFill="text2" w:themeFillTint="66"/>
            <w:vAlign w:val="center"/>
          </w:tcPr>
          <w:p w14:paraId="1EBB37B1" w14:textId="77777777" w:rsidR="001B632A" w:rsidRPr="001B632A" w:rsidRDefault="001B632A" w:rsidP="00626D99">
            <w:pPr>
              <w:pStyle w:val="Header"/>
              <w:jc w:val="center"/>
              <w:rPr>
                <w:rFonts w:cstheme="minorHAnsi"/>
                <w:b/>
                <w:bCs/>
                <w:sz w:val="24"/>
                <w:szCs w:val="24"/>
              </w:rPr>
            </w:pPr>
            <w:r w:rsidRPr="001B632A">
              <w:rPr>
                <w:rFonts w:eastAsia="Garamond" w:cstheme="minorHAnsi"/>
                <w:b/>
              </w:rPr>
              <w:t>Designation</w:t>
            </w:r>
          </w:p>
        </w:tc>
        <w:tc>
          <w:tcPr>
            <w:tcW w:w="1843" w:type="dxa"/>
            <w:shd w:val="clear" w:color="auto" w:fill="ACB9CA" w:themeFill="text2" w:themeFillTint="66"/>
            <w:vAlign w:val="center"/>
          </w:tcPr>
          <w:p w14:paraId="0F5441AB" w14:textId="77777777" w:rsidR="001B632A" w:rsidRPr="001B632A" w:rsidRDefault="001B632A" w:rsidP="00626D99">
            <w:pPr>
              <w:pStyle w:val="Header"/>
              <w:jc w:val="center"/>
              <w:rPr>
                <w:rFonts w:cstheme="minorHAnsi"/>
                <w:b/>
                <w:bCs/>
                <w:sz w:val="24"/>
                <w:szCs w:val="24"/>
              </w:rPr>
            </w:pPr>
            <w:r w:rsidRPr="001B632A">
              <w:rPr>
                <w:rFonts w:eastAsia="Garamond" w:cstheme="minorHAnsi"/>
                <w:b/>
              </w:rPr>
              <w:t>Sign &amp; Date</w:t>
            </w:r>
          </w:p>
        </w:tc>
      </w:tr>
      <w:tr w:rsidR="001B632A" w:rsidRPr="001B632A" w14:paraId="3770838C" w14:textId="77777777" w:rsidTr="00E421A7">
        <w:trPr>
          <w:cantSplit/>
          <w:trHeight w:val="567"/>
        </w:trPr>
        <w:tc>
          <w:tcPr>
            <w:tcW w:w="1702" w:type="dxa"/>
            <w:vAlign w:val="center"/>
          </w:tcPr>
          <w:p w14:paraId="64B10D50" w14:textId="77777777" w:rsidR="001B632A" w:rsidRPr="001B632A" w:rsidRDefault="001B632A" w:rsidP="00E421A7">
            <w:pPr>
              <w:pStyle w:val="Header"/>
              <w:jc w:val="center"/>
              <w:rPr>
                <w:rFonts w:cstheme="minorHAnsi"/>
                <w:sz w:val="24"/>
                <w:szCs w:val="24"/>
              </w:rPr>
            </w:pPr>
            <w:r w:rsidRPr="001B632A">
              <w:rPr>
                <w:rFonts w:eastAsia="Garamond" w:cstheme="minorHAnsi"/>
              </w:rPr>
              <w:t>Reviewed By</w:t>
            </w:r>
          </w:p>
        </w:tc>
        <w:tc>
          <w:tcPr>
            <w:tcW w:w="3572" w:type="dxa"/>
            <w:vAlign w:val="center"/>
          </w:tcPr>
          <w:p w14:paraId="77589E5C" w14:textId="77777777" w:rsidR="001B632A" w:rsidRPr="001B632A" w:rsidRDefault="001B632A" w:rsidP="00626D99">
            <w:pPr>
              <w:pStyle w:val="Header"/>
              <w:rPr>
                <w:rFonts w:cstheme="minorHAnsi"/>
                <w:sz w:val="24"/>
                <w:szCs w:val="24"/>
              </w:rPr>
            </w:pPr>
          </w:p>
        </w:tc>
        <w:tc>
          <w:tcPr>
            <w:tcW w:w="1531" w:type="dxa"/>
            <w:vAlign w:val="center"/>
          </w:tcPr>
          <w:p w14:paraId="1DC029A2" w14:textId="77777777" w:rsidR="001B632A" w:rsidRPr="001B632A" w:rsidRDefault="001B632A" w:rsidP="00626D99">
            <w:pPr>
              <w:pStyle w:val="Header"/>
              <w:rPr>
                <w:rFonts w:cstheme="minorHAnsi"/>
                <w:sz w:val="24"/>
                <w:szCs w:val="24"/>
              </w:rPr>
            </w:pPr>
          </w:p>
        </w:tc>
        <w:tc>
          <w:tcPr>
            <w:tcW w:w="1559" w:type="dxa"/>
            <w:vAlign w:val="center"/>
          </w:tcPr>
          <w:p w14:paraId="7009E937" w14:textId="77777777" w:rsidR="001B632A" w:rsidRPr="001B632A" w:rsidRDefault="001B632A" w:rsidP="00626D99">
            <w:pPr>
              <w:pStyle w:val="Header"/>
              <w:rPr>
                <w:rFonts w:cstheme="minorHAnsi"/>
                <w:b/>
                <w:bCs/>
                <w:sz w:val="24"/>
                <w:szCs w:val="24"/>
              </w:rPr>
            </w:pPr>
          </w:p>
        </w:tc>
        <w:tc>
          <w:tcPr>
            <w:tcW w:w="1843" w:type="dxa"/>
            <w:vAlign w:val="center"/>
          </w:tcPr>
          <w:p w14:paraId="4744DA1E" w14:textId="77777777" w:rsidR="001B632A" w:rsidRPr="001B632A" w:rsidRDefault="001B632A" w:rsidP="00626D99">
            <w:pPr>
              <w:pStyle w:val="Header"/>
              <w:rPr>
                <w:rFonts w:cstheme="minorHAnsi"/>
                <w:b/>
                <w:bCs/>
                <w:sz w:val="24"/>
                <w:szCs w:val="24"/>
              </w:rPr>
            </w:pPr>
          </w:p>
        </w:tc>
      </w:tr>
      <w:tr w:rsidR="001B632A" w:rsidRPr="001B632A" w14:paraId="123F6615" w14:textId="77777777" w:rsidTr="00E421A7">
        <w:trPr>
          <w:cantSplit/>
          <w:trHeight w:val="675"/>
        </w:trPr>
        <w:tc>
          <w:tcPr>
            <w:tcW w:w="1702" w:type="dxa"/>
            <w:vAlign w:val="center"/>
          </w:tcPr>
          <w:p w14:paraId="727352BF" w14:textId="77777777" w:rsidR="001B632A" w:rsidRPr="001B632A" w:rsidRDefault="001B632A" w:rsidP="00E421A7">
            <w:pPr>
              <w:pStyle w:val="Header"/>
              <w:jc w:val="center"/>
              <w:rPr>
                <w:rFonts w:cstheme="minorHAnsi"/>
                <w:sz w:val="24"/>
                <w:szCs w:val="24"/>
              </w:rPr>
            </w:pPr>
            <w:r w:rsidRPr="001B632A">
              <w:rPr>
                <w:rFonts w:eastAsia="Garamond" w:cstheme="minorHAnsi"/>
              </w:rPr>
              <w:t>Reviewed By</w:t>
            </w:r>
          </w:p>
        </w:tc>
        <w:tc>
          <w:tcPr>
            <w:tcW w:w="3572" w:type="dxa"/>
            <w:vAlign w:val="center"/>
          </w:tcPr>
          <w:p w14:paraId="4D3A4EC4" w14:textId="77777777" w:rsidR="001B632A" w:rsidRPr="001B632A" w:rsidRDefault="001B632A" w:rsidP="00626D99">
            <w:pPr>
              <w:pStyle w:val="Header"/>
              <w:rPr>
                <w:rFonts w:cstheme="minorHAnsi"/>
                <w:sz w:val="24"/>
                <w:szCs w:val="24"/>
              </w:rPr>
            </w:pPr>
          </w:p>
        </w:tc>
        <w:tc>
          <w:tcPr>
            <w:tcW w:w="1531" w:type="dxa"/>
            <w:vAlign w:val="center"/>
          </w:tcPr>
          <w:p w14:paraId="50EC85E6" w14:textId="77777777" w:rsidR="001B632A" w:rsidRPr="001B632A" w:rsidRDefault="001B632A" w:rsidP="00626D99">
            <w:pPr>
              <w:pStyle w:val="Header"/>
              <w:rPr>
                <w:rFonts w:cstheme="minorHAnsi"/>
                <w:sz w:val="24"/>
                <w:szCs w:val="24"/>
              </w:rPr>
            </w:pPr>
          </w:p>
        </w:tc>
        <w:tc>
          <w:tcPr>
            <w:tcW w:w="1559" w:type="dxa"/>
            <w:vAlign w:val="center"/>
          </w:tcPr>
          <w:p w14:paraId="1CD9BA73" w14:textId="77777777" w:rsidR="001B632A" w:rsidRPr="001B632A" w:rsidRDefault="001B632A" w:rsidP="00626D99">
            <w:pPr>
              <w:pStyle w:val="Header"/>
              <w:rPr>
                <w:rFonts w:cstheme="minorHAnsi"/>
                <w:b/>
                <w:bCs/>
                <w:sz w:val="24"/>
                <w:szCs w:val="24"/>
              </w:rPr>
            </w:pPr>
          </w:p>
        </w:tc>
        <w:tc>
          <w:tcPr>
            <w:tcW w:w="1843" w:type="dxa"/>
            <w:vAlign w:val="center"/>
          </w:tcPr>
          <w:p w14:paraId="67D284D9" w14:textId="77777777" w:rsidR="001B632A" w:rsidRPr="001B632A" w:rsidRDefault="001B632A" w:rsidP="00626D99">
            <w:pPr>
              <w:pStyle w:val="Header"/>
              <w:rPr>
                <w:rFonts w:cstheme="minorHAnsi"/>
                <w:b/>
                <w:bCs/>
                <w:sz w:val="24"/>
                <w:szCs w:val="24"/>
              </w:rPr>
            </w:pPr>
          </w:p>
        </w:tc>
      </w:tr>
      <w:tr w:rsidR="001B632A" w:rsidRPr="001B632A" w14:paraId="7088430C" w14:textId="77777777" w:rsidTr="00E421A7">
        <w:trPr>
          <w:cantSplit/>
          <w:trHeight w:val="641"/>
        </w:trPr>
        <w:tc>
          <w:tcPr>
            <w:tcW w:w="1702" w:type="dxa"/>
            <w:vAlign w:val="center"/>
          </w:tcPr>
          <w:p w14:paraId="253BE0AA" w14:textId="77777777" w:rsidR="001B632A" w:rsidRPr="001B632A" w:rsidRDefault="001B632A" w:rsidP="00E421A7">
            <w:pPr>
              <w:pStyle w:val="Header"/>
              <w:jc w:val="center"/>
              <w:rPr>
                <w:rFonts w:cstheme="minorHAnsi"/>
                <w:sz w:val="24"/>
                <w:szCs w:val="24"/>
              </w:rPr>
            </w:pPr>
            <w:r w:rsidRPr="001B632A">
              <w:rPr>
                <w:rFonts w:eastAsia="Garamond" w:cstheme="minorHAnsi"/>
              </w:rPr>
              <w:t>Reviewed By</w:t>
            </w:r>
          </w:p>
        </w:tc>
        <w:tc>
          <w:tcPr>
            <w:tcW w:w="3572" w:type="dxa"/>
            <w:vAlign w:val="center"/>
          </w:tcPr>
          <w:p w14:paraId="0526939B" w14:textId="77777777" w:rsidR="001B632A" w:rsidRPr="001B632A" w:rsidRDefault="001B632A" w:rsidP="00626D99">
            <w:pPr>
              <w:pStyle w:val="Header"/>
              <w:rPr>
                <w:rFonts w:cstheme="minorHAnsi"/>
                <w:sz w:val="24"/>
                <w:szCs w:val="24"/>
              </w:rPr>
            </w:pPr>
          </w:p>
        </w:tc>
        <w:tc>
          <w:tcPr>
            <w:tcW w:w="1531" w:type="dxa"/>
            <w:vAlign w:val="center"/>
          </w:tcPr>
          <w:p w14:paraId="33F95D7A" w14:textId="77777777" w:rsidR="001B632A" w:rsidRPr="001B632A" w:rsidRDefault="001B632A" w:rsidP="00626D99">
            <w:pPr>
              <w:pStyle w:val="Header"/>
              <w:rPr>
                <w:rFonts w:cstheme="minorHAnsi"/>
                <w:sz w:val="24"/>
                <w:szCs w:val="24"/>
              </w:rPr>
            </w:pPr>
          </w:p>
        </w:tc>
        <w:tc>
          <w:tcPr>
            <w:tcW w:w="1559" w:type="dxa"/>
            <w:vAlign w:val="center"/>
          </w:tcPr>
          <w:p w14:paraId="0083E5B2" w14:textId="77777777" w:rsidR="001B632A" w:rsidRPr="001B632A" w:rsidRDefault="001B632A" w:rsidP="00626D99">
            <w:pPr>
              <w:pStyle w:val="Header"/>
              <w:rPr>
                <w:rFonts w:cstheme="minorHAnsi"/>
                <w:b/>
                <w:bCs/>
                <w:sz w:val="24"/>
                <w:szCs w:val="24"/>
              </w:rPr>
            </w:pPr>
          </w:p>
        </w:tc>
        <w:tc>
          <w:tcPr>
            <w:tcW w:w="1843" w:type="dxa"/>
            <w:vAlign w:val="center"/>
          </w:tcPr>
          <w:p w14:paraId="5F0F7F01" w14:textId="77777777" w:rsidR="001B632A" w:rsidRPr="001B632A" w:rsidRDefault="001B632A" w:rsidP="00626D99">
            <w:pPr>
              <w:pStyle w:val="Header"/>
              <w:rPr>
                <w:rFonts w:cstheme="minorHAnsi"/>
                <w:b/>
                <w:bCs/>
                <w:sz w:val="24"/>
                <w:szCs w:val="24"/>
              </w:rPr>
            </w:pPr>
          </w:p>
        </w:tc>
      </w:tr>
      <w:tr w:rsidR="001B632A" w:rsidRPr="001B632A" w14:paraId="1A4DB6A8" w14:textId="77777777" w:rsidTr="00E421A7">
        <w:trPr>
          <w:cantSplit/>
          <w:trHeight w:val="565"/>
        </w:trPr>
        <w:tc>
          <w:tcPr>
            <w:tcW w:w="1702" w:type="dxa"/>
            <w:vAlign w:val="center"/>
          </w:tcPr>
          <w:p w14:paraId="36810810" w14:textId="77777777" w:rsidR="001B632A" w:rsidRPr="001B632A" w:rsidRDefault="001B632A" w:rsidP="00E421A7">
            <w:pPr>
              <w:pStyle w:val="Header"/>
              <w:jc w:val="center"/>
              <w:rPr>
                <w:rFonts w:cstheme="minorHAnsi"/>
                <w:sz w:val="24"/>
                <w:szCs w:val="24"/>
              </w:rPr>
            </w:pPr>
            <w:r w:rsidRPr="001B632A">
              <w:rPr>
                <w:rFonts w:eastAsia="Garamond" w:cstheme="minorHAnsi"/>
              </w:rPr>
              <w:t>Reviewed By</w:t>
            </w:r>
          </w:p>
        </w:tc>
        <w:tc>
          <w:tcPr>
            <w:tcW w:w="3572" w:type="dxa"/>
            <w:vAlign w:val="center"/>
          </w:tcPr>
          <w:p w14:paraId="0F1F2C73" w14:textId="77777777" w:rsidR="001B632A" w:rsidRPr="001B632A" w:rsidRDefault="001B632A" w:rsidP="00626D99">
            <w:pPr>
              <w:pStyle w:val="Header"/>
              <w:rPr>
                <w:rFonts w:cstheme="minorHAnsi"/>
                <w:sz w:val="24"/>
                <w:szCs w:val="24"/>
              </w:rPr>
            </w:pPr>
          </w:p>
        </w:tc>
        <w:tc>
          <w:tcPr>
            <w:tcW w:w="1531" w:type="dxa"/>
            <w:vAlign w:val="center"/>
          </w:tcPr>
          <w:p w14:paraId="39F8FB10" w14:textId="77777777" w:rsidR="001B632A" w:rsidRPr="001B632A" w:rsidRDefault="001B632A" w:rsidP="00626D99">
            <w:pPr>
              <w:pStyle w:val="Header"/>
              <w:rPr>
                <w:rFonts w:cstheme="minorHAnsi"/>
                <w:sz w:val="24"/>
                <w:szCs w:val="24"/>
              </w:rPr>
            </w:pPr>
          </w:p>
        </w:tc>
        <w:tc>
          <w:tcPr>
            <w:tcW w:w="1559" w:type="dxa"/>
            <w:vAlign w:val="center"/>
          </w:tcPr>
          <w:p w14:paraId="1FC47300" w14:textId="77777777" w:rsidR="001B632A" w:rsidRPr="001B632A" w:rsidRDefault="001B632A" w:rsidP="00626D99">
            <w:pPr>
              <w:pStyle w:val="Header"/>
              <w:rPr>
                <w:rFonts w:cstheme="minorHAnsi"/>
                <w:b/>
                <w:bCs/>
                <w:sz w:val="24"/>
                <w:szCs w:val="24"/>
              </w:rPr>
            </w:pPr>
          </w:p>
        </w:tc>
        <w:tc>
          <w:tcPr>
            <w:tcW w:w="1843" w:type="dxa"/>
            <w:vAlign w:val="center"/>
          </w:tcPr>
          <w:p w14:paraId="4E7C86D7" w14:textId="77777777" w:rsidR="001B632A" w:rsidRPr="001B632A" w:rsidRDefault="001B632A" w:rsidP="00626D99">
            <w:pPr>
              <w:pStyle w:val="Header"/>
              <w:rPr>
                <w:rFonts w:cstheme="minorHAnsi"/>
                <w:b/>
                <w:bCs/>
                <w:sz w:val="24"/>
                <w:szCs w:val="24"/>
              </w:rPr>
            </w:pPr>
          </w:p>
        </w:tc>
      </w:tr>
      <w:tr w:rsidR="00E421A7" w:rsidRPr="001B632A" w14:paraId="6D4A6656" w14:textId="77777777" w:rsidTr="00E421A7">
        <w:trPr>
          <w:cantSplit/>
          <w:trHeight w:val="565"/>
        </w:trPr>
        <w:tc>
          <w:tcPr>
            <w:tcW w:w="1702" w:type="dxa"/>
            <w:vAlign w:val="center"/>
          </w:tcPr>
          <w:p w14:paraId="6BC10456" w14:textId="6B0E2600" w:rsidR="00E421A7" w:rsidRPr="001B632A" w:rsidRDefault="00E421A7" w:rsidP="00E421A7">
            <w:pPr>
              <w:pStyle w:val="Header"/>
              <w:jc w:val="center"/>
              <w:rPr>
                <w:rFonts w:eastAsia="Garamond" w:cstheme="minorHAnsi"/>
              </w:rPr>
            </w:pPr>
            <w:r w:rsidRPr="00F57E38">
              <w:rPr>
                <w:rFonts w:eastAsia="Garamond" w:cstheme="minorHAnsi"/>
              </w:rPr>
              <w:t>Reviewed By</w:t>
            </w:r>
          </w:p>
        </w:tc>
        <w:tc>
          <w:tcPr>
            <w:tcW w:w="3572" w:type="dxa"/>
            <w:vAlign w:val="center"/>
          </w:tcPr>
          <w:p w14:paraId="66D04981" w14:textId="77777777" w:rsidR="00E421A7" w:rsidRPr="001B632A" w:rsidRDefault="00E421A7" w:rsidP="00E421A7">
            <w:pPr>
              <w:pStyle w:val="Header"/>
              <w:rPr>
                <w:rFonts w:cstheme="minorHAnsi"/>
                <w:sz w:val="24"/>
                <w:szCs w:val="24"/>
              </w:rPr>
            </w:pPr>
          </w:p>
        </w:tc>
        <w:tc>
          <w:tcPr>
            <w:tcW w:w="1531" w:type="dxa"/>
            <w:vAlign w:val="center"/>
          </w:tcPr>
          <w:p w14:paraId="5FA0DA37" w14:textId="77777777" w:rsidR="00E421A7" w:rsidRPr="001B632A" w:rsidRDefault="00E421A7" w:rsidP="00E421A7">
            <w:pPr>
              <w:pStyle w:val="Header"/>
              <w:rPr>
                <w:rFonts w:cstheme="minorHAnsi"/>
                <w:sz w:val="24"/>
                <w:szCs w:val="24"/>
              </w:rPr>
            </w:pPr>
          </w:p>
        </w:tc>
        <w:tc>
          <w:tcPr>
            <w:tcW w:w="1559" w:type="dxa"/>
            <w:vAlign w:val="center"/>
          </w:tcPr>
          <w:p w14:paraId="38E04F97" w14:textId="77777777" w:rsidR="00E421A7" w:rsidRPr="001B632A" w:rsidRDefault="00E421A7" w:rsidP="00E421A7">
            <w:pPr>
              <w:pStyle w:val="Header"/>
              <w:rPr>
                <w:rFonts w:cstheme="minorHAnsi"/>
                <w:b/>
                <w:bCs/>
                <w:sz w:val="24"/>
                <w:szCs w:val="24"/>
              </w:rPr>
            </w:pPr>
          </w:p>
        </w:tc>
        <w:tc>
          <w:tcPr>
            <w:tcW w:w="1843" w:type="dxa"/>
            <w:vAlign w:val="center"/>
          </w:tcPr>
          <w:p w14:paraId="105A2502" w14:textId="77777777" w:rsidR="00E421A7" w:rsidRPr="001B632A" w:rsidRDefault="00E421A7" w:rsidP="00E421A7">
            <w:pPr>
              <w:pStyle w:val="Header"/>
              <w:rPr>
                <w:rFonts w:cstheme="minorHAnsi"/>
                <w:b/>
                <w:bCs/>
                <w:sz w:val="24"/>
                <w:szCs w:val="24"/>
              </w:rPr>
            </w:pPr>
          </w:p>
        </w:tc>
      </w:tr>
      <w:tr w:rsidR="00E421A7" w:rsidRPr="001B632A" w14:paraId="35AD6A5D" w14:textId="77777777" w:rsidTr="003A402D">
        <w:trPr>
          <w:cantSplit/>
          <w:trHeight w:val="565"/>
        </w:trPr>
        <w:tc>
          <w:tcPr>
            <w:tcW w:w="1702" w:type="dxa"/>
            <w:shd w:val="clear" w:color="auto" w:fill="FFFFFF" w:themeFill="background1"/>
            <w:vAlign w:val="center"/>
          </w:tcPr>
          <w:p w14:paraId="10B94550" w14:textId="18D4BB2C" w:rsidR="00E421A7" w:rsidRPr="003A402D" w:rsidRDefault="00E421A7" w:rsidP="00E421A7">
            <w:pPr>
              <w:pStyle w:val="Header"/>
              <w:jc w:val="center"/>
              <w:rPr>
                <w:rFonts w:eastAsia="Garamond" w:cstheme="minorHAnsi"/>
                <w:highlight w:val="yellow"/>
              </w:rPr>
            </w:pPr>
            <w:r w:rsidRPr="00C6419F">
              <w:rPr>
                <w:rFonts w:eastAsia="Garamond" w:cstheme="minorHAnsi"/>
              </w:rPr>
              <w:t>Reviewed By</w:t>
            </w:r>
          </w:p>
        </w:tc>
        <w:tc>
          <w:tcPr>
            <w:tcW w:w="3572" w:type="dxa"/>
            <w:vAlign w:val="center"/>
          </w:tcPr>
          <w:p w14:paraId="2EA4B853" w14:textId="77777777" w:rsidR="00E421A7" w:rsidRPr="001B632A" w:rsidRDefault="00E421A7" w:rsidP="00E421A7">
            <w:pPr>
              <w:pStyle w:val="Header"/>
              <w:rPr>
                <w:rFonts w:cstheme="minorHAnsi"/>
                <w:sz w:val="24"/>
                <w:szCs w:val="24"/>
              </w:rPr>
            </w:pPr>
          </w:p>
        </w:tc>
        <w:tc>
          <w:tcPr>
            <w:tcW w:w="1531" w:type="dxa"/>
            <w:vAlign w:val="center"/>
          </w:tcPr>
          <w:p w14:paraId="00400CB7" w14:textId="77777777" w:rsidR="00E421A7" w:rsidRPr="001B632A" w:rsidRDefault="00E421A7" w:rsidP="00E421A7">
            <w:pPr>
              <w:pStyle w:val="Header"/>
              <w:rPr>
                <w:rFonts w:cstheme="minorHAnsi"/>
                <w:sz w:val="24"/>
                <w:szCs w:val="24"/>
              </w:rPr>
            </w:pPr>
          </w:p>
        </w:tc>
        <w:tc>
          <w:tcPr>
            <w:tcW w:w="1559" w:type="dxa"/>
            <w:vAlign w:val="center"/>
          </w:tcPr>
          <w:p w14:paraId="343483AD" w14:textId="77777777" w:rsidR="00E421A7" w:rsidRPr="001B632A" w:rsidRDefault="00E421A7" w:rsidP="00E421A7">
            <w:pPr>
              <w:pStyle w:val="Header"/>
              <w:rPr>
                <w:rFonts w:cstheme="minorHAnsi"/>
                <w:b/>
                <w:bCs/>
                <w:sz w:val="24"/>
                <w:szCs w:val="24"/>
              </w:rPr>
            </w:pPr>
          </w:p>
        </w:tc>
        <w:tc>
          <w:tcPr>
            <w:tcW w:w="1843" w:type="dxa"/>
            <w:vAlign w:val="center"/>
          </w:tcPr>
          <w:p w14:paraId="5DAC4A5B" w14:textId="77777777" w:rsidR="00E421A7" w:rsidRPr="001B632A" w:rsidRDefault="00E421A7" w:rsidP="00E421A7">
            <w:pPr>
              <w:pStyle w:val="Header"/>
              <w:rPr>
                <w:rFonts w:cstheme="minorHAnsi"/>
                <w:b/>
                <w:bCs/>
                <w:sz w:val="24"/>
                <w:szCs w:val="24"/>
              </w:rPr>
            </w:pPr>
          </w:p>
        </w:tc>
      </w:tr>
      <w:tr w:rsidR="00E421A7" w:rsidRPr="001B632A" w14:paraId="37D45154" w14:textId="77777777" w:rsidTr="003A402D">
        <w:trPr>
          <w:cantSplit/>
          <w:trHeight w:val="565"/>
        </w:trPr>
        <w:tc>
          <w:tcPr>
            <w:tcW w:w="1702" w:type="dxa"/>
            <w:shd w:val="clear" w:color="auto" w:fill="FFFFFF" w:themeFill="background1"/>
            <w:vAlign w:val="center"/>
          </w:tcPr>
          <w:p w14:paraId="0E53F03F" w14:textId="341D537D" w:rsidR="00E421A7" w:rsidRPr="003A402D" w:rsidRDefault="00E421A7" w:rsidP="00E421A7">
            <w:pPr>
              <w:pStyle w:val="Header"/>
              <w:jc w:val="center"/>
              <w:rPr>
                <w:rFonts w:eastAsia="Garamond" w:cstheme="minorHAnsi"/>
                <w:highlight w:val="yellow"/>
              </w:rPr>
            </w:pPr>
            <w:r w:rsidRPr="00C6419F">
              <w:rPr>
                <w:rFonts w:eastAsia="Garamond" w:cstheme="minorHAnsi"/>
              </w:rPr>
              <w:t>Reviewed By</w:t>
            </w:r>
          </w:p>
        </w:tc>
        <w:tc>
          <w:tcPr>
            <w:tcW w:w="3572" w:type="dxa"/>
            <w:vAlign w:val="center"/>
          </w:tcPr>
          <w:p w14:paraId="4534648C" w14:textId="77777777" w:rsidR="00E421A7" w:rsidRPr="001B632A" w:rsidRDefault="00E421A7" w:rsidP="00E421A7">
            <w:pPr>
              <w:pStyle w:val="Header"/>
              <w:rPr>
                <w:rFonts w:cstheme="minorHAnsi"/>
                <w:sz w:val="24"/>
                <w:szCs w:val="24"/>
              </w:rPr>
            </w:pPr>
          </w:p>
        </w:tc>
        <w:tc>
          <w:tcPr>
            <w:tcW w:w="1531" w:type="dxa"/>
            <w:vAlign w:val="center"/>
          </w:tcPr>
          <w:p w14:paraId="06022987" w14:textId="77777777" w:rsidR="00E421A7" w:rsidRPr="001B632A" w:rsidRDefault="00E421A7" w:rsidP="00E421A7">
            <w:pPr>
              <w:pStyle w:val="Header"/>
              <w:rPr>
                <w:rFonts w:cstheme="minorHAnsi"/>
                <w:sz w:val="24"/>
                <w:szCs w:val="24"/>
              </w:rPr>
            </w:pPr>
          </w:p>
        </w:tc>
        <w:tc>
          <w:tcPr>
            <w:tcW w:w="1559" w:type="dxa"/>
            <w:vAlign w:val="center"/>
          </w:tcPr>
          <w:p w14:paraId="1BFFCB47" w14:textId="77777777" w:rsidR="00E421A7" w:rsidRPr="001B632A" w:rsidRDefault="00E421A7" w:rsidP="00E421A7">
            <w:pPr>
              <w:pStyle w:val="Header"/>
              <w:rPr>
                <w:rFonts w:cstheme="minorHAnsi"/>
                <w:b/>
                <w:bCs/>
                <w:sz w:val="24"/>
                <w:szCs w:val="24"/>
              </w:rPr>
            </w:pPr>
          </w:p>
        </w:tc>
        <w:tc>
          <w:tcPr>
            <w:tcW w:w="1843" w:type="dxa"/>
            <w:vAlign w:val="center"/>
          </w:tcPr>
          <w:p w14:paraId="3F263537" w14:textId="77777777" w:rsidR="00E421A7" w:rsidRPr="001B632A" w:rsidRDefault="00E421A7" w:rsidP="00E421A7">
            <w:pPr>
              <w:pStyle w:val="Header"/>
              <w:rPr>
                <w:rFonts w:cstheme="minorHAnsi"/>
                <w:b/>
                <w:bCs/>
                <w:sz w:val="24"/>
                <w:szCs w:val="24"/>
              </w:rPr>
            </w:pPr>
          </w:p>
        </w:tc>
      </w:tr>
      <w:tr w:rsidR="001B632A" w:rsidRPr="001B632A" w14:paraId="5C0C53B9" w14:textId="77777777" w:rsidTr="003A402D">
        <w:trPr>
          <w:cantSplit/>
          <w:trHeight w:val="700"/>
        </w:trPr>
        <w:tc>
          <w:tcPr>
            <w:tcW w:w="1702" w:type="dxa"/>
            <w:shd w:val="clear" w:color="auto" w:fill="FFFFFF" w:themeFill="background1"/>
            <w:vAlign w:val="center"/>
          </w:tcPr>
          <w:p w14:paraId="326508A0" w14:textId="3AF90700" w:rsidR="001B632A" w:rsidRPr="003A402D" w:rsidRDefault="00E421A7" w:rsidP="00E421A7">
            <w:pPr>
              <w:pStyle w:val="Header"/>
              <w:jc w:val="center"/>
              <w:rPr>
                <w:rFonts w:cstheme="minorHAnsi"/>
                <w:sz w:val="24"/>
                <w:szCs w:val="24"/>
                <w:highlight w:val="yellow"/>
              </w:rPr>
            </w:pPr>
            <w:r w:rsidRPr="00C6419F">
              <w:rPr>
                <w:rFonts w:eastAsia="Garamond" w:cstheme="minorHAnsi"/>
              </w:rPr>
              <w:t>Approved By</w:t>
            </w:r>
          </w:p>
        </w:tc>
        <w:tc>
          <w:tcPr>
            <w:tcW w:w="3572" w:type="dxa"/>
            <w:vAlign w:val="center"/>
          </w:tcPr>
          <w:p w14:paraId="6908A170" w14:textId="77777777" w:rsidR="001B632A" w:rsidRPr="001B632A" w:rsidRDefault="001B632A" w:rsidP="00626D99">
            <w:pPr>
              <w:pStyle w:val="Header"/>
              <w:rPr>
                <w:rFonts w:cstheme="minorHAnsi"/>
                <w:sz w:val="24"/>
                <w:szCs w:val="24"/>
              </w:rPr>
            </w:pPr>
          </w:p>
        </w:tc>
        <w:tc>
          <w:tcPr>
            <w:tcW w:w="1531" w:type="dxa"/>
            <w:vAlign w:val="center"/>
          </w:tcPr>
          <w:p w14:paraId="0B263230" w14:textId="77777777" w:rsidR="001B632A" w:rsidRPr="001B632A" w:rsidRDefault="001B632A" w:rsidP="00626D99">
            <w:pPr>
              <w:pStyle w:val="Header"/>
              <w:rPr>
                <w:rFonts w:cstheme="minorHAnsi"/>
                <w:sz w:val="24"/>
                <w:szCs w:val="24"/>
              </w:rPr>
            </w:pPr>
          </w:p>
        </w:tc>
        <w:tc>
          <w:tcPr>
            <w:tcW w:w="1559" w:type="dxa"/>
            <w:vAlign w:val="center"/>
          </w:tcPr>
          <w:p w14:paraId="53600F83" w14:textId="77777777" w:rsidR="001B632A" w:rsidRPr="001B632A" w:rsidRDefault="001B632A" w:rsidP="00626D99">
            <w:pPr>
              <w:pStyle w:val="Header"/>
              <w:rPr>
                <w:rFonts w:cstheme="minorHAnsi"/>
                <w:b/>
                <w:bCs/>
                <w:sz w:val="24"/>
                <w:szCs w:val="24"/>
              </w:rPr>
            </w:pPr>
          </w:p>
        </w:tc>
        <w:tc>
          <w:tcPr>
            <w:tcW w:w="1843" w:type="dxa"/>
            <w:vAlign w:val="center"/>
          </w:tcPr>
          <w:p w14:paraId="273FF7A6" w14:textId="77777777" w:rsidR="001B632A" w:rsidRPr="001B632A" w:rsidRDefault="001B632A" w:rsidP="00626D99">
            <w:pPr>
              <w:pStyle w:val="Header"/>
              <w:rPr>
                <w:rFonts w:cstheme="minorHAnsi"/>
                <w:b/>
                <w:bCs/>
                <w:sz w:val="24"/>
                <w:szCs w:val="24"/>
              </w:rPr>
            </w:pPr>
          </w:p>
        </w:tc>
      </w:tr>
    </w:tbl>
    <w:p w14:paraId="5DA38456" w14:textId="6518AC82" w:rsidR="00A64954" w:rsidRPr="00A64954" w:rsidRDefault="00F01112" w:rsidP="006D2D3D">
      <w:r>
        <w:br w:type="page"/>
      </w:r>
    </w:p>
    <w:p w14:paraId="50F36FD7" w14:textId="77777777" w:rsidR="00D6419E" w:rsidRDefault="00D6419E" w:rsidP="00D6419E">
      <w:pPr>
        <w:pStyle w:val="Heading1"/>
        <w:spacing w:line="360" w:lineRule="auto"/>
      </w:pPr>
      <w:bookmarkStart w:id="5" w:name="_Toc139006502"/>
      <w:bookmarkStart w:id="6" w:name="_Toc141525569"/>
      <w:bookmarkStart w:id="7" w:name="_Toc112341687"/>
      <w:bookmarkStart w:id="8" w:name="_Toc107924394"/>
      <w:r>
        <w:lastRenderedPageBreak/>
        <w:t>Introducti</w:t>
      </w:r>
      <w:r w:rsidRPr="004E38CB">
        <w:t>on</w:t>
      </w:r>
      <w:bookmarkEnd w:id="5"/>
      <w:bookmarkEnd w:id="6"/>
    </w:p>
    <w:p w14:paraId="26165A02" w14:textId="77777777" w:rsidR="00D6419E" w:rsidRPr="00AB659D" w:rsidRDefault="00D6419E" w:rsidP="00AB659D">
      <w:pPr>
        <w:spacing w:line="360" w:lineRule="auto"/>
        <w:rPr>
          <w:rFonts w:cstheme="minorHAnsi"/>
        </w:rPr>
      </w:pPr>
      <w:r w:rsidRPr="00AB659D">
        <w:rPr>
          <w:rFonts w:cstheme="minorHAnsi"/>
          <w:szCs w:val="22"/>
        </w:rPr>
        <w:t>The purpose of this document is to list down all the system function solutions for the business need identified by the user.</w:t>
      </w:r>
    </w:p>
    <w:p w14:paraId="4287BC78" w14:textId="3195012C" w:rsidR="00D6419E" w:rsidRPr="00AB659D" w:rsidRDefault="00D6419E" w:rsidP="00AB659D">
      <w:pPr>
        <w:pStyle w:val="Heading1"/>
        <w:spacing w:line="360" w:lineRule="auto"/>
        <w:rPr>
          <w:rFonts w:asciiTheme="minorHAnsi" w:hAnsiTheme="minorHAnsi" w:cstheme="minorHAnsi"/>
        </w:rPr>
      </w:pPr>
      <w:r w:rsidRPr="00AB659D">
        <w:rPr>
          <w:rFonts w:asciiTheme="minorHAnsi" w:hAnsiTheme="minorHAnsi" w:cstheme="minorHAnsi"/>
        </w:rPr>
        <w:t xml:space="preserve"> </w:t>
      </w:r>
      <w:bookmarkStart w:id="9" w:name="_Toc139006503"/>
      <w:bookmarkStart w:id="10" w:name="_Toc141525570"/>
      <w:r w:rsidR="00CE0F10" w:rsidRPr="00AB659D">
        <w:rPr>
          <w:rFonts w:asciiTheme="minorHAnsi" w:hAnsiTheme="minorHAnsi" w:cstheme="minorHAnsi"/>
        </w:rPr>
        <w:t>O</w:t>
      </w:r>
      <w:bookmarkEnd w:id="9"/>
      <w:r w:rsidR="00AB659D" w:rsidRPr="00AB659D">
        <w:rPr>
          <w:rFonts w:asciiTheme="minorHAnsi" w:hAnsiTheme="minorHAnsi" w:cstheme="minorHAnsi"/>
        </w:rPr>
        <w:t>bjective</w:t>
      </w:r>
      <w:bookmarkEnd w:id="10"/>
    </w:p>
    <w:p w14:paraId="6C5614D8" w14:textId="77777777" w:rsidR="00D6419E" w:rsidRPr="00AB659D" w:rsidRDefault="00D6419E" w:rsidP="00AB659D">
      <w:pPr>
        <w:spacing w:after="0" w:line="360" w:lineRule="auto"/>
        <w:rPr>
          <w:rFonts w:cstheme="minorHAnsi"/>
        </w:rPr>
      </w:pPr>
      <w:r w:rsidRPr="00AB659D">
        <w:rPr>
          <w:rFonts w:cstheme="minorHAnsi"/>
        </w:rPr>
        <w:t>The Functional Specification Document is a document that provides detailed information on how the system solution will function and the requested behavior. The document is created based on the requirements identified by the user.</w:t>
      </w:r>
    </w:p>
    <w:p w14:paraId="3D6A86B9" w14:textId="558E6590" w:rsidR="00D6419E" w:rsidRPr="00AB659D" w:rsidRDefault="00AB659D" w:rsidP="00AB659D">
      <w:pPr>
        <w:pStyle w:val="Heading1"/>
        <w:spacing w:line="360" w:lineRule="auto"/>
        <w:rPr>
          <w:rFonts w:asciiTheme="minorHAnsi" w:hAnsiTheme="minorHAnsi" w:cstheme="minorHAnsi"/>
        </w:rPr>
      </w:pPr>
      <w:bookmarkStart w:id="11" w:name="_Toc141525571"/>
      <w:r>
        <w:rPr>
          <w:rFonts w:asciiTheme="minorHAnsi" w:hAnsiTheme="minorHAnsi" w:cstheme="minorHAnsi"/>
        </w:rPr>
        <w:t>Scope</w:t>
      </w:r>
      <w:bookmarkEnd w:id="11"/>
    </w:p>
    <w:p w14:paraId="620ABCA2" w14:textId="11848A07" w:rsidR="00AB659D" w:rsidRDefault="00D6419E" w:rsidP="00AB659D">
      <w:pPr>
        <w:spacing w:line="360" w:lineRule="auto"/>
        <w:jc w:val="both"/>
        <w:rPr>
          <w:rFonts w:cstheme="minorHAnsi"/>
        </w:rPr>
      </w:pPr>
      <w:r w:rsidRPr="00AB659D">
        <w:rPr>
          <w:rFonts w:cstheme="minorHAnsi"/>
        </w:rPr>
        <w:t xml:space="preserve"> This document will contain the functional details of the Mobivue PMMS system (Module-Sampling)</w:t>
      </w:r>
    </w:p>
    <w:p w14:paraId="3A66B6EE" w14:textId="3840149B" w:rsidR="00D6419E" w:rsidRPr="00AB659D" w:rsidRDefault="00AB659D" w:rsidP="00AB659D">
      <w:pPr>
        <w:ind w:left="2160"/>
        <w:rPr>
          <w:rFonts w:cstheme="minorHAnsi"/>
        </w:rPr>
      </w:pPr>
      <w:r>
        <w:rPr>
          <w:rFonts w:cstheme="minorHAnsi"/>
        </w:rPr>
        <w:br w:type="page"/>
      </w:r>
    </w:p>
    <w:p w14:paraId="0B622763" w14:textId="2D04C5AE" w:rsidR="009C644F" w:rsidRDefault="009C644F" w:rsidP="00AB659D">
      <w:pPr>
        <w:pStyle w:val="Heading1"/>
      </w:pPr>
      <w:bookmarkStart w:id="12" w:name="_Toc141525572"/>
      <w:r>
        <w:lastRenderedPageBreak/>
        <w:t>Sampling</w:t>
      </w:r>
      <w:bookmarkEnd w:id="7"/>
      <w:bookmarkEnd w:id="12"/>
    </w:p>
    <w:p w14:paraId="767A867C" w14:textId="67FA2AA5" w:rsidR="001637F0" w:rsidRPr="003F2BA5" w:rsidRDefault="00D87E77" w:rsidP="009C644F">
      <w:pPr>
        <w:pStyle w:val="Heading3"/>
        <w:keepNext/>
        <w:keepLines/>
        <w:spacing w:before="200" w:after="0" w:line="259" w:lineRule="auto"/>
        <w:ind w:left="0" w:firstLine="0"/>
        <w:contextualSpacing w:val="0"/>
      </w:pPr>
      <w:bookmarkStart w:id="13" w:name="_Toc71037479"/>
      <w:bookmarkStart w:id="14" w:name="_Toc112341688"/>
      <w:bookmarkStart w:id="15" w:name="_Toc141525573"/>
      <w:r>
        <w:rPr>
          <w:noProof/>
          <w:lang w:val="en-IN" w:eastAsia="en-IN"/>
        </w:rPr>
        <w:drawing>
          <wp:anchor distT="0" distB="0" distL="114300" distR="114300" simplePos="0" relativeHeight="251873280" behindDoc="1" locked="0" layoutInCell="1" allowOverlap="1" wp14:anchorId="3C80CBEC" wp14:editId="7949D3FB">
            <wp:simplePos x="0" y="0"/>
            <wp:positionH relativeFrom="column">
              <wp:posOffset>-57150</wp:posOffset>
            </wp:positionH>
            <wp:positionV relativeFrom="paragraph">
              <wp:posOffset>509270</wp:posOffset>
            </wp:positionV>
            <wp:extent cx="5943600" cy="3416935"/>
            <wp:effectExtent l="0" t="0" r="0" b="0"/>
            <wp:wrapTight wrapText="bothSides">
              <wp:wrapPolygon edited="0">
                <wp:start x="0" y="0"/>
                <wp:lineTo x="0" y="21435"/>
                <wp:lineTo x="21531" y="21435"/>
                <wp:lineTo x="21531"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5943600" cy="3416935"/>
                    </a:xfrm>
                    <a:prstGeom prst="rect">
                      <a:avLst/>
                    </a:prstGeom>
                  </pic:spPr>
                </pic:pic>
              </a:graphicData>
            </a:graphic>
          </wp:anchor>
        </w:drawing>
      </w:r>
      <w:r w:rsidR="009C644F">
        <w:t>Cubicle Assignment</w:t>
      </w:r>
      <w:bookmarkEnd w:id="13"/>
      <w:bookmarkEnd w:id="14"/>
      <w:bookmarkEnd w:id="15"/>
    </w:p>
    <w:p w14:paraId="322E4D0B" w14:textId="77777777" w:rsidR="009C644F" w:rsidRDefault="009C644F" w:rsidP="009C644F">
      <w:pPr>
        <w:spacing w:after="0" w:line="360" w:lineRule="auto"/>
        <w:rPr>
          <w:rFonts w:ascii="Calibri" w:hAnsi="Calibri"/>
          <w:b/>
          <w:color w:val="404040" w:themeColor="text1" w:themeTint="BF"/>
          <w:sz w:val="28"/>
          <w:u w:val="single"/>
        </w:rPr>
      </w:pPr>
      <w:r>
        <w:rPr>
          <w:rFonts w:ascii="Calibri" w:hAnsi="Calibri"/>
          <w:b/>
          <w:color w:val="404040" w:themeColor="text1" w:themeTint="BF"/>
          <w:sz w:val="28"/>
          <w:u w:val="single"/>
        </w:rPr>
        <w:t>Activities</w:t>
      </w:r>
    </w:p>
    <w:tbl>
      <w:tblPr>
        <w:tblStyle w:val="TableGrid"/>
        <w:tblW w:w="0" w:type="auto"/>
        <w:tblLook w:val="04A0" w:firstRow="1" w:lastRow="0" w:firstColumn="1" w:lastColumn="0" w:noHBand="0" w:noVBand="1"/>
      </w:tblPr>
      <w:tblGrid>
        <w:gridCol w:w="1838"/>
        <w:gridCol w:w="7512"/>
      </w:tblGrid>
      <w:tr w:rsidR="009C644F" w14:paraId="072A1E1E" w14:textId="77777777" w:rsidTr="00446434">
        <w:tc>
          <w:tcPr>
            <w:tcW w:w="1838" w:type="dxa"/>
            <w:shd w:val="clear" w:color="auto" w:fill="FBE4D5" w:themeFill="accent2" w:themeFillTint="33"/>
          </w:tcPr>
          <w:p w14:paraId="354E73E4" w14:textId="77777777" w:rsidR="009C644F" w:rsidRPr="009C2094" w:rsidRDefault="009C644F" w:rsidP="0046523A">
            <w:pPr>
              <w:rPr>
                <w:b/>
              </w:rPr>
            </w:pPr>
            <w:r w:rsidRPr="009C2094">
              <w:rPr>
                <w:b/>
              </w:rPr>
              <w:t>Module  Description</w:t>
            </w:r>
          </w:p>
        </w:tc>
        <w:tc>
          <w:tcPr>
            <w:tcW w:w="7512" w:type="dxa"/>
          </w:tcPr>
          <w:p w14:paraId="1DC0C3F4" w14:textId="38DC0254" w:rsidR="009C644F" w:rsidRPr="002B4240" w:rsidRDefault="009C644F" w:rsidP="00AB659D">
            <w:pPr>
              <w:pStyle w:val="CommentText"/>
              <w:spacing w:line="360" w:lineRule="auto"/>
              <w:rPr>
                <w:b/>
                <w:bCs/>
                <w:i/>
                <w:iCs/>
                <w:sz w:val="22"/>
                <w:szCs w:val="22"/>
              </w:rPr>
            </w:pPr>
            <w:r w:rsidRPr="002B4240">
              <w:rPr>
                <w:sz w:val="22"/>
                <w:szCs w:val="22"/>
              </w:rPr>
              <w:t>This module will be used to assign cubicle for sampling of Raw material and Packing material ag</w:t>
            </w:r>
            <w:r w:rsidR="00AE044E">
              <w:rPr>
                <w:sz w:val="22"/>
                <w:szCs w:val="22"/>
              </w:rPr>
              <w:t>ainst the Inspection Lot</w:t>
            </w:r>
          </w:p>
        </w:tc>
      </w:tr>
    </w:tbl>
    <w:p w14:paraId="75D21A65" w14:textId="77777777" w:rsidR="009C644F" w:rsidRDefault="009C644F" w:rsidP="009C644F">
      <w:pPr>
        <w:tabs>
          <w:tab w:val="left" w:pos="4045"/>
        </w:tabs>
        <w:spacing w:after="0" w:line="360" w:lineRule="auto"/>
      </w:pPr>
    </w:p>
    <w:tbl>
      <w:tblPr>
        <w:tblStyle w:val="TableGrid"/>
        <w:tblW w:w="0" w:type="auto"/>
        <w:tblLook w:val="04A0" w:firstRow="1" w:lastRow="0" w:firstColumn="1" w:lastColumn="0" w:noHBand="0" w:noVBand="1"/>
      </w:tblPr>
      <w:tblGrid>
        <w:gridCol w:w="1838"/>
        <w:gridCol w:w="7512"/>
      </w:tblGrid>
      <w:tr w:rsidR="009C644F" w14:paraId="36820AD2" w14:textId="77777777" w:rsidTr="00446434">
        <w:tc>
          <w:tcPr>
            <w:tcW w:w="1838" w:type="dxa"/>
            <w:shd w:val="clear" w:color="auto" w:fill="FBE4D5" w:themeFill="accent2" w:themeFillTint="33"/>
          </w:tcPr>
          <w:p w14:paraId="184B890F" w14:textId="77777777" w:rsidR="009C644F" w:rsidRPr="00CE3DEE" w:rsidRDefault="009C644F" w:rsidP="00446434">
            <w:pPr>
              <w:spacing w:line="360" w:lineRule="auto"/>
              <w:rPr>
                <w:b/>
              </w:rPr>
            </w:pPr>
            <w:r w:rsidRPr="00CE3DEE">
              <w:rPr>
                <w:b/>
              </w:rPr>
              <w:t>Pre-Conditions</w:t>
            </w:r>
          </w:p>
        </w:tc>
        <w:tc>
          <w:tcPr>
            <w:tcW w:w="7512" w:type="dxa"/>
            <w:shd w:val="clear" w:color="auto" w:fill="auto"/>
          </w:tcPr>
          <w:p w14:paraId="24D5BB60" w14:textId="77777777" w:rsidR="009C644F" w:rsidRDefault="009C644F" w:rsidP="002C6222">
            <w:pPr>
              <w:pStyle w:val="ListParagraph"/>
              <w:numPr>
                <w:ilvl w:val="0"/>
                <w:numId w:val="2"/>
              </w:numPr>
              <w:spacing w:line="360" w:lineRule="auto"/>
            </w:pPr>
            <w:r>
              <w:t>Inspection Lot details needs to be imported from SAP.</w:t>
            </w:r>
          </w:p>
        </w:tc>
      </w:tr>
    </w:tbl>
    <w:p w14:paraId="35E5F5ED" w14:textId="77777777" w:rsidR="009C644F" w:rsidRDefault="009C644F" w:rsidP="009C644F">
      <w:pPr>
        <w:spacing w:after="0" w:line="360" w:lineRule="auto"/>
      </w:pPr>
    </w:p>
    <w:tbl>
      <w:tblPr>
        <w:tblStyle w:val="TableGrid"/>
        <w:tblW w:w="0" w:type="auto"/>
        <w:tblLook w:val="04A0" w:firstRow="1" w:lastRow="0" w:firstColumn="1" w:lastColumn="0" w:noHBand="0" w:noVBand="1"/>
      </w:tblPr>
      <w:tblGrid>
        <w:gridCol w:w="1838"/>
        <w:gridCol w:w="7512"/>
      </w:tblGrid>
      <w:tr w:rsidR="009C644F" w14:paraId="4D9675D8" w14:textId="77777777" w:rsidTr="00E67D13">
        <w:trPr>
          <w:trHeight w:val="699"/>
        </w:trPr>
        <w:tc>
          <w:tcPr>
            <w:tcW w:w="1838" w:type="dxa"/>
            <w:shd w:val="clear" w:color="auto" w:fill="FBE4D5" w:themeFill="accent2" w:themeFillTint="33"/>
          </w:tcPr>
          <w:p w14:paraId="5218648E" w14:textId="77777777" w:rsidR="009C644F" w:rsidRPr="00CE3DEE" w:rsidRDefault="009C644F" w:rsidP="00446434">
            <w:pPr>
              <w:spacing w:line="360" w:lineRule="auto"/>
              <w:rPr>
                <w:b/>
              </w:rPr>
            </w:pPr>
            <w:r w:rsidRPr="00CE3DEE">
              <w:rPr>
                <w:b/>
              </w:rPr>
              <w:t>Process Steps</w:t>
            </w:r>
          </w:p>
        </w:tc>
        <w:tc>
          <w:tcPr>
            <w:tcW w:w="7512" w:type="dxa"/>
            <w:shd w:val="clear" w:color="auto" w:fill="FFFFFF" w:themeFill="background1"/>
          </w:tcPr>
          <w:p w14:paraId="0CD6852A" w14:textId="77777777" w:rsidR="009C644F" w:rsidRDefault="009C644F" w:rsidP="002C6222">
            <w:pPr>
              <w:pStyle w:val="ListParagraph"/>
              <w:numPr>
                <w:ilvl w:val="0"/>
                <w:numId w:val="3"/>
              </w:numPr>
              <w:spacing w:line="360" w:lineRule="auto"/>
            </w:pPr>
            <w:r>
              <w:t>Enter the Material Code.</w:t>
            </w:r>
          </w:p>
          <w:p w14:paraId="1CBF4D1D" w14:textId="77777777" w:rsidR="009C644F" w:rsidRDefault="009C644F" w:rsidP="002C6222">
            <w:pPr>
              <w:pStyle w:val="ListParagraph"/>
              <w:numPr>
                <w:ilvl w:val="0"/>
                <w:numId w:val="3"/>
              </w:numPr>
              <w:spacing w:line="360" w:lineRule="auto"/>
            </w:pPr>
            <w:r>
              <w:t>Select the Inspection Lot Number, Batch Number from the dropdown list.</w:t>
            </w:r>
          </w:p>
          <w:p w14:paraId="71FE157E" w14:textId="6A18E243" w:rsidR="009C644F" w:rsidRPr="003F2BA5" w:rsidRDefault="009C644F" w:rsidP="002C6222">
            <w:pPr>
              <w:pStyle w:val="ListParagraph"/>
              <w:numPr>
                <w:ilvl w:val="0"/>
                <w:numId w:val="3"/>
              </w:numPr>
              <w:spacing w:line="360" w:lineRule="auto"/>
            </w:pPr>
            <w:r w:rsidRPr="003F2BA5">
              <w:t>Material Description will appear on the screen.</w:t>
            </w:r>
          </w:p>
          <w:p w14:paraId="3B8B7950" w14:textId="77777777" w:rsidR="009C644F" w:rsidRDefault="009C644F" w:rsidP="002C6222">
            <w:pPr>
              <w:pStyle w:val="ListParagraph"/>
              <w:numPr>
                <w:ilvl w:val="0"/>
                <w:numId w:val="3"/>
              </w:numPr>
              <w:spacing w:line="360" w:lineRule="auto"/>
            </w:pPr>
            <w:r w:rsidRPr="003F2BA5">
              <w:t>Click on Add button.</w:t>
            </w:r>
          </w:p>
          <w:p w14:paraId="70B9B353" w14:textId="6520B514" w:rsidR="009C644F" w:rsidRPr="003F2BA5" w:rsidRDefault="009C644F" w:rsidP="002C6222">
            <w:pPr>
              <w:pStyle w:val="ListParagraph"/>
              <w:numPr>
                <w:ilvl w:val="0"/>
                <w:numId w:val="3"/>
              </w:numPr>
              <w:spacing w:line="360" w:lineRule="auto"/>
            </w:pPr>
            <w:r w:rsidRPr="003F2BA5">
              <w:rPr>
                <w:szCs w:val="22"/>
              </w:rPr>
              <w:t>A grid format of, Line Item No, Cu</w:t>
            </w:r>
            <w:r w:rsidR="003E3652">
              <w:rPr>
                <w:szCs w:val="22"/>
              </w:rPr>
              <w:t xml:space="preserve">bicle </w:t>
            </w:r>
            <w:r w:rsidR="00131E19">
              <w:rPr>
                <w:szCs w:val="22"/>
              </w:rPr>
              <w:t>Barcode</w:t>
            </w:r>
            <w:r w:rsidR="003E3652">
              <w:rPr>
                <w:szCs w:val="22"/>
              </w:rPr>
              <w:t>, Material Code, Material</w:t>
            </w:r>
            <w:r w:rsidRPr="003F2BA5">
              <w:rPr>
                <w:szCs w:val="22"/>
              </w:rPr>
              <w:t xml:space="preserve"> Description, SAP Batch No, Quantity, UOM, Expiry Date, Retest Date, and Inspection Lot No will be displayed on the screen.</w:t>
            </w:r>
          </w:p>
          <w:p w14:paraId="1F215903" w14:textId="612565E9" w:rsidR="009C644F" w:rsidRPr="003F2BA5" w:rsidRDefault="009C644F" w:rsidP="002C6222">
            <w:pPr>
              <w:pStyle w:val="ListParagraph"/>
              <w:numPr>
                <w:ilvl w:val="0"/>
                <w:numId w:val="3"/>
              </w:numPr>
              <w:spacing w:line="360" w:lineRule="auto"/>
              <w:rPr>
                <w:i/>
                <w:color w:val="FF0000"/>
              </w:rPr>
            </w:pPr>
            <w:r>
              <w:lastRenderedPageBreak/>
              <w:t xml:space="preserve">User will select checkbox of the Material from the list for which assignment is </w:t>
            </w:r>
            <w:r w:rsidR="00A023F1">
              <w:t xml:space="preserve">needed. </w:t>
            </w:r>
          </w:p>
          <w:p w14:paraId="5ABEAC58" w14:textId="77777777" w:rsidR="009C644F" w:rsidRPr="00EC197E" w:rsidRDefault="009C644F" w:rsidP="002C6222">
            <w:pPr>
              <w:pStyle w:val="ListParagraph"/>
              <w:numPr>
                <w:ilvl w:val="0"/>
                <w:numId w:val="3"/>
              </w:numPr>
              <w:spacing w:line="360" w:lineRule="auto"/>
            </w:pPr>
            <w:r>
              <w:t xml:space="preserve">Select the Cubicle </w:t>
            </w:r>
            <w:r w:rsidRPr="001B5FF7">
              <w:t>Code</w:t>
            </w:r>
            <w:r>
              <w:t xml:space="preserve"> from dropdown; in which the material is to be assigned for sampling.</w:t>
            </w:r>
          </w:p>
          <w:p w14:paraId="5FE69A09" w14:textId="51540E55" w:rsidR="009C644F" w:rsidRDefault="00D54B71" w:rsidP="002C6222">
            <w:pPr>
              <w:pStyle w:val="ListParagraph"/>
              <w:numPr>
                <w:ilvl w:val="0"/>
                <w:numId w:val="3"/>
              </w:numPr>
              <w:spacing w:line="360" w:lineRule="auto"/>
            </w:pPr>
            <w:r>
              <w:t xml:space="preserve">Cubicle </w:t>
            </w:r>
            <w:r w:rsidR="009C644F">
              <w:t>Status for the material will be displayed.</w:t>
            </w:r>
          </w:p>
          <w:p w14:paraId="2CB044F4" w14:textId="389F565C" w:rsidR="009C644F" w:rsidRDefault="009C644F" w:rsidP="002C6222">
            <w:pPr>
              <w:pStyle w:val="ListParagraph"/>
              <w:numPr>
                <w:ilvl w:val="0"/>
                <w:numId w:val="3"/>
              </w:numPr>
              <w:spacing w:line="360" w:lineRule="auto"/>
            </w:pPr>
            <w:r>
              <w:t xml:space="preserve">Then click on </w:t>
            </w:r>
            <w:r w:rsidRPr="005B1812">
              <w:t xml:space="preserve">Assign </w:t>
            </w:r>
            <w:r w:rsidR="00A023F1">
              <w:t>button</w:t>
            </w:r>
            <w:r w:rsidR="00131E19">
              <w:t>.</w:t>
            </w:r>
            <w:r w:rsidR="00A023F1">
              <w:t xml:space="preserve"> </w:t>
            </w:r>
            <w:r w:rsidR="00131E19">
              <w:t>D</w:t>
            </w:r>
            <w:r w:rsidR="00A023F1">
              <w:t>etails will be updated in data base</w:t>
            </w:r>
            <w:r w:rsidR="00222900">
              <w:t>.</w:t>
            </w:r>
          </w:p>
          <w:p w14:paraId="53C0C7C9" w14:textId="310119E3" w:rsidR="00222900" w:rsidRDefault="00222900" w:rsidP="002C6222">
            <w:pPr>
              <w:pStyle w:val="ListParagraph"/>
              <w:numPr>
                <w:ilvl w:val="0"/>
                <w:numId w:val="3"/>
              </w:numPr>
              <w:spacing w:line="360" w:lineRule="auto"/>
            </w:pPr>
            <w:r>
              <w:t>By clicking on the close button user can return to the main screen.</w:t>
            </w:r>
          </w:p>
          <w:p w14:paraId="07DCC323" w14:textId="7F610F46" w:rsidR="00E034B0" w:rsidRDefault="00A023F1" w:rsidP="00184ED5">
            <w:pPr>
              <w:pStyle w:val="ListParagraph"/>
              <w:numPr>
                <w:ilvl w:val="0"/>
                <w:numId w:val="3"/>
              </w:numPr>
              <w:spacing w:line="360" w:lineRule="auto"/>
            </w:pPr>
            <w:r>
              <w:t xml:space="preserve">The grid view will </w:t>
            </w:r>
            <w:r w:rsidR="00ED6DC9">
              <w:t xml:space="preserve">be display as </w:t>
            </w:r>
            <w:r w:rsidR="009C5350">
              <w:t>D</w:t>
            </w:r>
            <w:r w:rsidR="00ED6DC9">
              <w:t xml:space="preserve">ate, </w:t>
            </w:r>
            <w:r w:rsidR="00222900">
              <w:t>G</w:t>
            </w:r>
            <w:r w:rsidR="00ED6DC9">
              <w:t xml:space="preserve">roup </w:t>
            </w:r>
            <w:r w:rsidR="00222900">
              <w:t>C</w:t>
            </w:r>
            <w:r w:rsidR="00ED6DC9">
              <w:t xml:space="preserve">ode, </w:t>
            </w:r>
            <w:r w:rsidR="00222900">
              <w:t>I</w:t>
            </w:r>
            <w:r w:rsidR="00ED6DC9">
              <w:t xml:space="preserve">nspection </w:t>
            </w:r>
            <w:r w:rsidR="00222900">
              <w:t>L</w:t>
            </w:r>
            <w:r w:rsidR="00ED6DC9">
              <w:t xml:space="preserve">ot </w:t>
            </w:r>
            <w:r w:rsidR="00222900">
              <w:t>N</w:t>
            </w:r>
            <w:r w:rsidR="00ED6DC9">
              <w:t xml:space="preserve">o., </w:t>
            </w:r>
            <w:r w:rsidR="00222900">
              <w:t>G</w:t>
            </w:r>
            <w:r w:rsidR="00ED6DC9">
              <w:t>roup</w:t>
            </w:r>
            <w:r>
              <w:t xml:space="preserve"> status</w:t>
            </w:r>
            <w:r w:rsidR="00C66158">
              <w:t>, re-print</w:t>
            </w:r>
            <w:r>
              <w:t xml:space="preserve"> and action.</w:t>
            </w:r>
          </w:p>
          <w:p w14:paraId="3AA24C97" w14:textId="4A63D588" w:rsidR="00C66158" w:rsidRPr="00C66158" w:rsidRDefault="00C66158" w:rsidP="00AB659D">
            <w:pPr>
              <w:pStyle w:val="ListParagraph"/>
              <w:numPr>
                <w:ilvl w:val="0"/>
                <w:numId w:val="3"/>
              </w:numPr>
              <w:spacing w:line="360" w:lineRule="auto"/>
              <w:rPr>
                <w:rFonts w:cstheme="minorHAnsi"/>
                <w:szCs w:val="22"/>
              </w:rPr>
            </w:pPr>
            <w:r>
              <w:rPr>
                <w:rFonts w:cstheme="minorHAnsi"/>
                <w:szCs w:val="22"/>
              </w:rPr>
              <w:t>User can take re-print of the closed group label by selecting the re-print icon.</w:t>
            </w:r>
          </w:p>
          <w:p w14:paraId="65835170" w14:textId="27EDA6E5" w:rsidR="009C76B6" w:rsidRPr="00AB659D" w:rsidRDefault="009C76B6" w:rsidP="00AB659D">
            <w:pPr>
              <w:pStyle w:val="ListParagraph"/>
              <w:numPr>
                <w:ilvl w:val="0"/>
                <w:numId w:val="3"/>
              </w:numPr>
              <w:spacing w:line="360" w:lineRule="auto"/>
              <w:rPr>
                <w:rFonts w:cstheme="minorHAnsi"/>
                <w:szCs w:val="22"/>
              </w:rPr>
            </w:pPr>
            <w:r w:rsidRPr="00AB659D">
              <w:rPr>
                <w:rFonts w:cstheme="minorHAnsi"/>
                <w:color w:val="1F1F1F"/>
                <w:szCs w:val="22"/>
                <w:shd w:val="clear" w:color="auto" w:fill="FFFFFF"/>
              </w:rPr>
              <w:t xml:space="preserve">Re-sampling of the materials against the inspection lot should allow </w:t>
            </w:r>
            <w:r w:rsidR="001637F0" w:rsidRPr="00AB659D">
              <w:rPr>
                <w:rFonts w:cstheme="minorHAnsi"/>
                <w:color w:val="1F1F1F"/>
                <w:szCs w:val="22"/>
                <w:shd w:val="clear" w:color="auto" w:fill="FFFFFF"/>
              </w:rPr>
              <w:t>up to</w:t>
            </w:r>
            <w:r w:rsidRPr="00AB659D">
              <w:rPr>
                <w:rFonts w:cstheme="minorHAnsi"/>
                <w:color w:val="1F1F1F"/>
                <w:szCs w:val="22"/>
                <w:shd w:val="clear" w:color="auto" w:fill="FFFFFF"/>
              </w:rPr>
              <w:t xml:space="preserve"> the material release</w:t>
            </w:r>
            <w:r w:rsidR="007876E2" w:rsidRPr="00AB659D">
              <w:rPr>
                <w:rFonts w:cstheme="minorHAnsi"/>
                <w:color w:val="1F1F1F"/>
                <w:szCs w:val="22"/>
                <w:shd w:val="clear" w:color="auto" w:fill="FFFFFF"/>
              </w:rPr>
              <w:t>.</w:t>
            </w:r>
          </w:p>
          <w:p w14:paraId="0168298E" w14:textId="51E0D6EF" w:rsidR="009C76B6" w:rsidRPr="00AB659D" w:rsidRDefault="009C76B6" w:rsidP="00AB659D">
            <w:pPr>
              <w:pStyle w:val="ListParagraph"/>
              <w:numPr>
                <w:ilvl w:val="0"/>
                <w:numId w:val="3"/>
              </w:numPr>
              <w:spacing w:line="360" w:lineRule="auto"/>
              <w:rPr>
                <w:rFonts w:cstheme="minorHAnsi"/>
                <w:szCs w:val="22"/>
              </w:rPr>
            </w:pPr>
            <w:r w:rsidRPr="00AB659D">
              <w:rPr>
                <w:rFonts w:cstheme="minorHAnsi"/>
                <w:color w:val="1F1F1F"/>
                <w:szCs w:val="22"/>
                <w:shd w:val="clear" w:color="auto" w:fill="FFFFFF"/>
              </w:rPr>
              <w:t xml:space="preserve">Inspection lot should remove </w:t>
            </w:r>
            <w:r w:rsidR="001637F0" w:rsidRPr="00AB659D">
              <w:rPr>
                <w:rFonts w:cstheme="minorHAnsi"/>
                <w:color w:val="1F1F1F"/>
                <w:szCs w:val="22"/>
                <w:shd w:val="clear" w:color="auto" w:fill="FFFFFF"/>
              </w:rPr>
              <w:t>i.e.</w:t>
            </w:r>
            <w:r w:rsidRPr="00AB659D">
              <w:rPr>
                <w:rFonts w:cstheme="minorHAnsi"/>
                <w:color w:val="1F1F1F"/>
                <w:szCs w:val="22"/>
                <w:shd w:val="clear" w:color="auto" w:fill="FFFFFF"/>
              </w:rPr>
              <w:t xml:space="preserve"> not visible in drop down after material release against the inspection lot.</w:t>
            </w:r>
          </w:p>
          <w:p w14:paraId="5D76B8C0" w14:textId="4C8C2752" w:rsidR="009C76B6" w:rsidRPr="00AB659D" w:rsidRDefault="009C76B6" w:rsidP="00AB659D">
            <w:pPr>
              <w:pStyle w:val="ListParagraph"/>
              <w:numPr>
                <w:ilvl w:val="0"/>
                <w:numId w:val="3"/>
              </w:numPr>
              <w:spacing w:line="360" w:lineRule="auto"/>
              <w:rPr>
                <w:rFonts w:cstheme="minorHAnsi"/>
                <w:szCs w:val="22"/>
              </w:rPr>
            </w:pPr>
            <w:r w:rsidRPr="00AB659D">
              <w:rPr>
                <w:rFonts w:cstheme="minorHAnsi"/>
                <w:color w:val="auto"/>
                <w:szCs w:val="22"/>
                <w:shd w:val="clear" w:color="auto" w:fill="FFFFFF"/>
              </w:rPr>
              <w:t>After re-test due of the material</w:t>
            </w:r>
            <w:r w:rsidR="00222900" w:rsidRPr="00AB659D">
              <w:rPr>
                <w:rFonts w:cstheme="minorHAnsi"/>
                <w:color w:val="auto"/>
                <w:szCs w:val="22"/>
                <w:shd w:val="clear" w:color="auto" w:fill="FFFFFF"/>
              </w:rPr>
              <w:t>,</w:t>
            </w:r>
            <w:r w:rsidRPr="00AB659D">
              <w:rPr>
                <w:rFonts w:cstheme="minorHAnsi"/>
                <w:color w:val="auto"/>
                <w:szCs w:val="22"/>
                <w:shd w:val="clear" w:color="auto" w:fill="FFFFFF"/>
              </w:rPr>
              <w:t xml:space="preserve"> SAP will create inspection lot against the material and push same to the BCI system</w:t>
            </w:r>
            <w:r w:rsidR="00BD75A5" w:rsidRPr="00AB659D">
              <w:rPr>
                <w:rFonts w:cstheme="minorHAnsi"/>
                <w:color w:val="auto"/>
                <w:szCs w:val="22"/>
                <w:shd w:val="clear" w:color="auto" w:fill="FFFFFF"/>
              </w:rPr>
              <w:t>.</w:t>
            </w:r>
          </w:p>
          <w:p w14:paraId="01521DE2" w14:textId="163EBE31" w:rsidR="009C644F" w:rsidRPr="00AB659D" w:rsidRDefault="009C644F" w:rsidP="00AB659D">
            <w:pPr>
              <w:pStyle w:val="ListParagraph"/>
              <w:numPr>
                <w:ilvl w:val="0"/>
                <w:numId w:val="3"/>
              </w:numPr>
              <w:spacing w:line="360" w:lineRule="auto"/>
              <w:rPr>
                <w:rFonts w:cstheme="minorHAnsi"/>
                <w:color w:val="1F1F1F"/>
                <w:szCs w:val="22"/>
                <w:shd w:val="clear" w:color="auto" w:fill="FFFFFF"/>
              </w:rPr>
            </w:pPr>
            <w:r w:rsidRPr="00AB659D">
              <w:rPr>
                <w:rFonts w:cstheme="minorHAnsi"/>
                <w:color w:val="1F1F1F"/>
                <w:szCs w:val="22"/>
                <w:shd w:val="clear" w:color="auto" w:fill="FFFFFF"/>
              </w:rPr>
              <w:t xml:space="preserve">Incase user wants to de-assign cubicle, select the material </w:t>
            </w:r>
            <w:r w:rsidR="00E7260E" w:rsidRPr="00AB659D">
              <w:rPr>
                <w:rFonts w:cstheme="minorHAnsi"/>
                <w:color w:val="1F1F1F"/>
                <w:szCs w:val="22"/>
                <w:shd w:val="clear" w:color="auto" w:fill="FFFFFF"/>
              </w:rPr>
              <w:t xml:space="preserve">line </w:t>
            </w:r>
            <w:r w:rsidRPr="00AB659D">
              <w:rPr>
                <w:rFonts w:cstheme="minorHAnsi"/>
                <w:color w:val="1F1F1F"/>
                <w:szCs w:val="22"/>
                <w:shd w:val="clear" w:color="auto" w:fill="FFFFFF"/>
              </w:rPr>
              <w:t>from the list and click on De-Assign button.</w:t>
            </w:r>
          </w:p>
          <w:p w14:paraId="45CA2112" w14:textId="10326908" w:rsidR="00447427" w:rsidRPr="00AB659D" w:rsidRDefault="00447427" w:rsidP="00AB659D">
            <w:pPr>
              <w:pStyle w:val="ListParagraph"/>
              <w:numPr>
                <w:ilvl w:val="0"/>
                <w:numId w:val="3"/>
              </w:numPr>
              <w:spacing w:line="360" w:lineRule="auto"/>
              <w:rPr>
                <w:rFonts w:cstheme="minorHAnsi"/>
                <w:color w:val="1F1F1F"/>
                <w:szCs w:val="22"/>
                <w:shd w:val="clear" w:color="auto" w:fill="FFFFFF"/>
              </w:rPr>
            </w:pPr>
            <w:r w:rsidRPr="00AB659D">
              <w:rPr>
                <w:rFonts w:cstheme="minorHAnsi"/>
                <w:color w:val="1F1F1F"/>
                <w:szCs w:val="22"/>
                <w:shd w:val="clear" w:color="auto" w:fill="FFFFFF"/>
              </w:rPr>
              <w:t xml:space="preserve">Cubicle de-assignment cannot be done once line clearance of the cubicle completed </w:t>
            </w:r>
            <w:r w:rsidR="00581F18" w:rsidRPr="00AB659D">
              <w:rPr>
                <w:rFonts w:cstheme="minorHAnsi"/>
                <w:color w:val="1F1F1F"/>
                <w:szCs w:val="22"/>
                <w:shd w:val="clear" w:color="auto" w:fill="FFFFFF"/>
              </w:rPr>
              <w:t xml:space="preserve">successfully </w:t>
            </w:r>
            <w:r w:rsidRPr="00AB659D">
              <w:rPr>
                <w:rFonts w:cstheme="minorHAnsi"/>
                <w:color w:val="1F1F1F"/>
                <w:szCs w:val="22"/>
                <w:shd w:val="clear" w:color="auto" w:fill="FFFFFF"/>
              </w:rPr>
              <w:t>i.e. Line clearance verification completed.</w:t>
            </w:r>
          </w:p>
          <w:p w14:paraId="66C0E341" w14:textId="5EB7BC56" w:rsidR="00752FCB" w:rsidRPr="00AB659D" w:rsidRDefault="00752FCB" w:rsidP="00AB659D">
            <w:pPr>
              <w:pStyle w:val="ListParagraph"/>
              <w:numPr>
                <w:ilvl w:val="0"/>
                <w:numId w:val="3"/>
              </w:numPr>
              <w:spacing w:line="360" w:lineRule="auto"/>
              <w:rPr>
                <w:rFonts w:cstheme="minorHAnsi"/>
                <w:color w:val="1F1F1F"/>
                <w:szCs w:val="22"/>
                <w:shd w:val="clear" w:color="auto" w:fill="FFFFFF"/>
              </w:rPr>
            </w:pPr>
            <w:r w:rsidRPr="00AB659D">
              <w:rPr>
                <w:rFonts w:cstheme="minorHAnsi"/>
                <w:color w:val="1F1F1F"/>
                <w:szCs w:val="22"/>
                <w:shd w:val="clear" w:color="auto" w:fill="FFFFFF"/>
              </w:rPr>
              <w:t>But in case of the line cle</w:t>
            </w:r>
            <w:r w:rsidRPr="00DA75D2">
              <w:rPr>
                <w:rFonts w:cstheme="minorHAnsi"/>
                <w:color w:val="1F1F1F"/>
                <w:szCs w:val="22"/>
                <w:shd w:val="clear" w:color="auto" w:fill="FFFFFF"/>
              </w:rPr>
              <w:t>a</w:t>
            </w:r>
            <w:r w:rsidRPr="00AB659D">
              <w:rPr>
                <w:rFonts w:cstheme="minorHAnsi"/>
                <w:color w:val="1F1F1F"/>
                <w:szCs w:val="22"/>
                <w:shd w:val="clear" w:color="auto" w:fill="FFFFFF"/>
              </w:rPr>
              <w:t>rance rejection</w:t>
            </w:r>
            <w:r w:rsidR="00222900" w:rsidRPr="00AB659D">
              <w:rPr>
                <w:rFonts w:cstheme="minorHAnsi"/>
                <w:color w:val="1F1F1F"/>
                <w:szCs w:val="22"/>
                <w:shd w:val="clear" w:color="auto" w:fill="FFFFFF"/>
              </w:rPr>
              <w:t>,</w:t>
            </w:r>
            <w:r w:rsidRPr="00AB659D">
              <w:rPr>
                <w:rFonts w:cstheme="minorHAnsi"/>
                <w:color w:val="1F1F1F"/>
                <w:szCs w:val="22"/>
                <w:shd w:val="clear" w:color="auto" w:fill="FFFFFF"/>
              </w:rPr>
              <w:t xml:space="preserve"> system should allow for the de-assignment of the cubicle.</w:t>
            </w:r>
          </w:p>
          <w:p w14:paraId="3260FB53" w14:textId="52CA52D9" w:rsidR="009C644F" w:rsidRPr="005332A3" w:rsidRDefault="005332A3" w:rsidP="00AB659D">
            <w:pPr>
              <w:pStyle w:val="ListParagraph"/>
              <w:numPr>
                <w:ilvl w:val="0"/>
                <w:numId w:val="3"/>
              </w:numPr>
              <w:spacing w:line="360" w:lineRule="auto"/>
              <w:rPr>
                <w:highlight w:val="yellow"/>
              </w:rPr>
            </w:pPr>
            <w:r w:rsidRPr="00E67D13">
              <w:rPr>
                <w:rFonts w:cstheme="minorHAnsi"/>
                <w:color w:val="1F1F1F"/>
                <w:szCs w:val="22"/>
                <w:shd w:val="clear" w:color="auto" w:fill="FFFFFF"/>
              </w:rPr>
              <w:t>De-assign</w:t>
            </w:r>
            <w:r w:rsidRPr="00AB659D">
              <w:rPr>
                <w:rFonts w:cstheme="minorHAnsi"/>
                <w:color w:val="1F1F1F"/>
                <w:szCs w:val="22"/>
                <w:shd w:val="clear" w:color="auto" w:fill="FFFFFF"/>
              </w:rPr>
              <w:t xml:space="preserve"> </w:t>
            </w:r>
            <w:r w:rsidR="003E4FC6" w:rsidRPr="00AB659D">
              <w:rPr>
                <w:rFonts w:cstheme="minorHAnsi"/>
                <w:color w:val="1F1F1F"/>
                <w:szCs w:val="22"/>
                <w:shd w:val="clear" w:color="auto" w:fill="FFFFFF"/>
              </w:rPr>
              <w:t>cubicle can</w:t>
            </w:r>
            <w:r w:rsidR="00222900" w:rsidRPr="00AB659D">
              <w:rPr>
                <w:rFonts w:cstheme="minorHAnsi"/>
                <w:color w:val="1F1F1F"/>
                <w:szCs w:val="22"/>
                <w:shd w:val="clear" w:color="auto" w:fill="FFFFFF"/>
              </w:rPr>
              <w:t xml:space="preserve"> be</w:t>
            </w:r>
            <w:r w:rsidR="00E70C59" w:rsidRPr="00AB659D">
              <w:rPr>
                <w:rFonts w:cstheme="minorHAnsi"/>
                <w:color w:val="1F1F1F"/>
                <w:szCs w:val="22"/>
                <w:shd w:val="clear" w:color="auto" w:fill="FFFFFF"/>
              </w:rPr>
              <w:t xml:space="preserve"> as</w:t>
            </w:r>
            <w:r w:rsidRPr="00AB659D">
              <w:rPr>
                <w:rFonts w:cstheme="minorHAnsi"/>
                <w:color w:val="1F1F1F"/>
                <w:szCs w:val="22"/>
                <w:shd w:val="clear" w:color="auto" w:fill="FFFFFF"/>
              </w:rPr>
              <w:t>sign</w:t>
            </w:r>
            <w:r w:rsidR="00222900" w:rsidRPr="00AB659D">
              <w:rPr>
                <w:rFonts w:cstheme="minorHAnsi"/>
                <w:color w:val="1F1F1F"/>
                <w:szCs w:val="22"/>
                <w:shd w:val="clear" w:color="auto" w:fill="FFFFFF"/>
              </w:rPr>
              <w:t>ed</w:t>
            </w:r>
            <w:r w:rsidRPr="00AB659D">
              <w:rPr>
                <w:rFonts w:cstheme="minorHAnsi"/>
                <w:color w:val="1F1F1F"/>
                <w:szCs w:val="22"/>
                <w:shd w:val="clear" w:color="auto" w:fill="FFFFFF"/>
              </w:rPr>
              <w:t xml:space="preserve"> to other </w:t>
            </w:r>
            <w:r w:rsidR="003E4FC6" w:rsidRPr="00AB659D">
              <w:rPr>
                <w:rFonts w:cstheme="minorHAnsi"/>
                <w:color w:val="1F1F1F"/>
                <w:szCs w:val="22"/>
                <w:shd w:val="clear" w:color="auto" w:fill="FFFFFF"/>
              </w:rPr>
              <w:t>materials as</w:t>
            </w:r>
            <w:r w:rsidR="00E70C59" w:rsidRPr="00AB659D">
              <w:rPr>
                <w:rFonts w:cstheme="minorHAnsi"/>
                <w:color w:val="1F1F1F"/>
                <w:szCs w:val="22"/>
                <w:shd w:val="clear" w:color="auto" w:fill="FFFFFF"/>
              </w:rPr>
              <w:t xml:space="preserve"> per the requirement</w:t>
            </w:r>
            <w:r w:rsidRPr="00AB659D">
              <w:rPr>
                <w:rFonts w:cstheme="minorHAnsi"/>
                <w:color w:val="1F1F1F"/>
                <w:szCs w:val="22"/>
                <w:shd w:val="clear" w:color="auto" w:fill="FFFFFF"/>
              </w:rPr>
              <w:t xml:space="preserve"> and proceed as per the procedure.</w:t>
            </w:r>
          </w:p>
        </w:tc>
      </w:tr>
    </w:tbl>
    <w:p w14:paraId="2033BF61" w14:textId="2E9A8FDE" w:rsidR="009C644F" w:rsidRDefault="009C644F" w:rsidP="009C644F">
      <w:pPr>
        <w:spacing w:after="0" w:line="360" w:lineRule="auto"/>
      </w:pPr>
    </w:p>
    <w:tbl>
      <w:tblPr>
        <w:tblStyle w:val="TableGrid"/>
        <w:tblW w:w="0" w:type="auto"/>
        <w:tblLook w:val="04A0" w:firstRow="1" w:lastRow="0" w:firstColumn="1" w:lastColumn="0" w:noHBand="0" w:noVBand="1"/>
      </w:tblPr>
      <w:tblGrid>
        <w:gridCol w:w="1838"/>
        <w:gridCol w:w="7512"/>
      </w:tblGrid>
      <w:tr w:rsidR="009C644F" w14:paraId="5B37F2B7" w14:textId="77777777" w:rsidTr="00446434">
        <w:tc>
          <w:tcPr>
            <w:tcW w:w="1838" w:type="dxa"/>
            <w:shd w:val="clear" w:color="auto" w:fill="FBE4D5" w:themeFill="accent2" w:themeFillTint="33"/>
          </w:tcPr>
          <w:p w14:paraId="7C41B2E4" w14:textId="77777777" w:rsidR="009C644F" w:rsidRPr="00CE3DEE" w:rsidRDefault="009C644F" w:rsidP="00446434">
            <w:pPr>
              <w:spacing w:line="360" w:lineRule="auto"/>
              <w:rPr>
                <w:b/>
              </w:rPr>
            </w:pPr>
            <w:r w:rsidRPr="00CE3DEE">
              <w:rPr>
                <w:b/>
              </w:rPr>
              <w:t>Post-Conditions</w:t>
            </w:r>
          </w:p>
        </w:tc>
        <w:tc>
          <w:tcPr>
            <w:tcW w:w="7512" w:type="dxa"/>
          </w:tcPr>
          <w:p w14:paraId="7F78E00B" w14:textId="2BF71E11" w:rsidR="009C644F" w:rsidRPr="00DA75D2" w:rsidRDefault="009C644F" w:rsidP="002C6222">
            <w:pPr>
              <w:pStyle w:val="ListParagraph"/>
              <w:numPr>
                <w:ilvl w:val="0"/>
                <w:numId w:val="4"/>
              </w:numPr>
              <w:spacing w:line="360" w:lineRule="auto"/>
            </w:pPr>
            <w:r w:rsidRPr="00DA75D2">
              <w:t xml:space="preserve">Further </w:t>
            </w:r>
            <w:r w:rsidR="009F7DA4" w:rsidRPr="00DA75D2">
              <w:t>process of sampling will be proceed</w:t>
            </w:r>
            <w:r w:rsidRPr="00DA75D2">
              <w:t>.</w:t>
            </w:r>
          </w:p>
        </w:tc>
      </w:tr>
    </w:tbl>
    <w:p w14:paraId="0C6745E7" w14:textId="77777777" w:rsidR="009C644F" w:rsidRDefault="009C644F" w:rsidP="009C644F">
      <w:pPr>
        <w:spacing w:after="0" w:line="360" w:lineRule="auto"/>
      </w:pPr>
    </w:p>
    <w:tbl>
      <w:tblPr>
        <w:tblStyle w:val="TableGrid"/>
        <w:tblW w:w="9351" w:type="dxa"/>
        <w:tblLook w:val="04A0" w:firstRow="1" w:lastRow="0" w:firstColumn="1" w:lastColumn="0" w:noHBand="0" w:noVBand="1"/>
      </w:tblPr>
      <w:tblGrid>
        <w:gridCol w:w="1805"/>
        <w:gridCol w:w="7546"/>
      </w:tblGrid>
      <w:tr w:rsidR="009C644F" w14:paraId="2B7077BD" w14:textId="77777777" w:rsidTr="00446434">
        <w:tc>
          <w:tcPr>
            <w:tcW w:w="1805" w:type="dxa"/>
            <w:shd w:val="clear" w:color="auto" w:fill="FBE4D5" w:themeFill="accent2" w:themeFillTint="33"/>
          </w:tcPr>
          <w:p w14:paraId="70F16636" w14:textId="77777777" w:rsidR="009C644F" w:rsidRPr="00CE3DEE" w:rsidRDefault="009C644F" w:rsidP="00446434">
            <w:pPr>
              <w:spacing w:line="360" w:lineRule="auto"/>
              <w:rPr>
                <w:b/>
              </w:rPr>
            </w:pPr>
            <w:r w:rsidRPr="00CE3DEE">
              <w:rPr>
                <w:b/>
              </w:rPr>
              <w:t>Validations</w:t>
            </w:r>
          </w:p>
        </w:tc>
        <w:tc>
          <w:tcPr>
            <w:tcW w:w="7546" w:type="dxa"/>
          </w:tcPr>
          <w:p w14:paraId="77EB27C4" w14:textId="77777777" w:rsidR="009C644F" w:rsidRDefault="009C644F" w:rsidP="002C6222">
            <w:pPr>
              <w:pStyle w:val="ListParagraph"/>
              <w:numPr>
                <w:ilvl w:val="0"/>
                <w:numId w:val="28"/>
              </w:numPr>
              <w:spacing w:line="360" w:lineRule="auto"/>
            </w:pPr>
            <w:r>
              <w:t>While creating group, system will validate material details data is imported from SAP.</w:t>
            </w:r>
          </w:p>
          <w:p w14:paraId="1D38E9DD" w14:textId="77777777" w:rsidR="009C644F" w:rsidRDefault="009C644F" w:rsidP="002C6222">
            <w:pPr>
              <w:pStyle w:val="ListParagraph"/>
              <w:numPr>
                <w:ilvl w:val="0"/>
                <w:numId w:val="28"/>
              </w:numPr>
              <w:spacing w:line="360" w:lineRule="auto"/>
            </w:pPr>
            <w:r>
              <w:t>An alert will be displayed in case of invalid Material Code is entered.</w:t>
            </w:r>
          </w:p>
        </w:tc>
      </w:tr>
    </w:tbl>
    <w:p w14:paraId="14AE46D5" w14:textId="77777777" w:rsidR="009C644F" w:rsidRDefault="009C644F" w:rsidP="009C644F"/>
    <w:p w14:paraId="7CE0238E" w14:textId="77777777" w:rsidR="009C644F" w:rsidRDefault="009C644F" w:rsidP="009C644F">
      <w:r>
        <w:br w:type="page"/>
      </w:r>
    </w:p>
    <w:p w14:paraId="3DC0F80C" w14:textId="77777777" w:rsidR="009C644F" w:rsidRDefault="009C644F" w:rsidP="009C644F">
      <w:pPr>
        <w:pStyle w:val="Heading3"/>
        <w:keepNext/>
        <w:keepLines/>
        <w:spacing w:before="200" w:after="0" w:line="259" w:lineRule="auto"/>
        <w:ind w:left="0" w:firstLine="0"/>
        <w:contextualSpacing w:val="0"/>
      </w:pPr>
      <w:bookmarkStart w:id="16" w:name="_Toc71037480"/>
      <w:bookmarkStart w:id="17" w:name="_Toc112341689"/>
      <w:bookmarkStart w:id="18" w:name="_Toc141525574"/>
      <w:r>
        <w:lastRenderedPageBreak/>
        <w:t>Cubicle Cleaning</w:t>
      </w:r>
      <w:bookmarkEnd w:id="16"/>
      <w:bookmarkEnd w:id="17"/>
      <w:bookmarkEnd w:id="18"/>
    </w:p>
    <w:p w14:paraId="3CD27E09" w14:textId="653C7520" w:rsidR="00905947" w:rsidRDefault="00A748A2" w:rsidP="009C644F">
      <w:r>
        <w:rPr>
          <w:noProof/>
          <w:lang w:val="en-IN" w:eastAsia="en-IN"/>
        </w:rPr>
        <w:drawing>
          <wp:inline distT="0" distB="0" distL="0" distR="0" wp14:anchorId="20312BA5" wp14:editId="69FB3566">
            <wp:extent cx="5931535" cy="421449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1535" cy="4214495"/>
                    </a:xfrm>
                    <a:prstGeom prst="rect">
                      <a:avLst/>
                    </a:prstGeom>
                    <a:noFill/>
                    <a:ln>
                      <a:noFill/>
                    </a:ln>
                  </pic:spPr>
                </pic:pic>
              </a:graphicData>
            </a:graphic>
          </wp:inline>
        </w:drawing>
      </w:r>
    </w:p>
    <w:p w14:paraId="3419843A" w14:textId="77777777" w:rsidR="00905947" w:rsidRPr="00593EE8" w:rsidRDefault="00905947" w:rsidP="009C644F"/>
    <w:p w14:paraId="146F6130" w14:textId="77777777" w:rsidR="009C644F" w:rsidRDefault="009C644F" w:rsidP="009C644F">
      <w:pPr>
        <w:rPr>
          <w:rFonts w:ascii="Calibri" w:hAnsi="Calibri"/>
          <w:b/>
          <w:color w:val="404040" w:themeColor="text1" w:themeTint="BF"/>
          <w:sz w:val="28"/>
          <w:u w:val="single"/>
        </w:rPr>
      </w:pPr>
      <w:r>
        <w:rPr>
          <w:rFonts w:ascii="Calibri" w:hAnsi="Calibri"/>
          <w:b/>
          <w:color w:val="404040" w:themeColor="text1" w:themeTint="BF"/>
          <w:sz w:val="28"/>
          <w:u w:val="single"/>
        </w:rPr>
        <w:t>Activities</w:t>
      </w:r>
    </w:p>
    <w:tbl>
      <w:tblPr>
        <w:tblStyle w:val="TableGrid"/>
        <w:tblW w:w="0" w:type="auto"/>
        <w:tblLook w:val="04A0" w:firstRow="1" w:lastRow="0" w:firstColumn="1" w:lastColumn="0" w:noHBand="0" w:noVBand="1"/>
      </w:tblPr>
      <w:tblGrid>
        <w:gridCol w:w="1838"/>
        <w:gridCol w:w="7512"/>
      </w:tblGrid>
      <w:tr w:rsidR="009C644F" w14:paraId="4E1D7FCD" w14:textId="77777777" w:rsidTr="001637F0">
        <w:tc>
          <w:tcPr>
            <w:tcW w:w="1838" w:type="dxa"/>
            <w:shd w:val="clear" w:color="auto" w:fill="FBE4D5" w:themeFill="accent2" w:themeFillTint="33"/>
          </w:tcPr>
          <w:p w14:paraId="0FF03D31" w14:textId="77777777" w:rsidR="009C644F" w:rsidRPr="009C2094" w:rsidRDefault="009C644F" w:rsidP="001637F0">
            <w:pPr>
              <w:rPr>
                <w:b/>
              </w:rPr>
            </w:pPr>
            <w:r w:rsidRPr="009C2094">
              <w:rPr>
                <w:b/>
              </w:rPr>
              <w:t>Module  Description</w:t>
            </w:r>
          </w:p>
        </w:tc>
        <w:tc>
          <w:tcPr>
            <w:tcW w:w="7512" w:type="dxa"/>
            <w:vAlign w:val="center"/>
          </w:tcPr>
          <w:p w14:paraId="0E68309C" w14:textId="77777777" w:rsidR="009C644F" w:rsidRPr="002B4240" w:rsidRDefault="009C644F" w:rsidP="001637F0">
            <w:pPr>
              <w:pStyle w:val="CommentText"/>
              <w:spacing w:line="360" w:lineRule="auto"/>
              <w:rPr>
                <w:b/>
                <w:bCs/>
                <w:i/>
                <w:iCs/>
                <w:sz w:val="22"/>
                <w:szCs w:val="22"/>
              </w:rPr>
            </w:pPr>
            <w:r w:rsidRPr="002B4240">
              <w:rPr>
                <w:sz w:val="22"/>
                <w:szCs w:val="22"/>
              </w:rPr>
              <w:t xml:space="preserve">This module will be used </w:t>
            </w:r>
            <w:r>
              <w:rPr>
                <w:sz w:val="22"/>
                <w:szCs w:val="22"/>
              </w:rPr>
              <w:t>for Cubicle cleaning process.</w:t>
            </w:r>
          </w:p>
        </w:tc>
      </w:tr>
    </w:tbl>
    <w:p w14:paraId="5CBCBEFA" w14:textId="678EBD20" w:rsidR="009C644F" w:rsidRDefault="009C644F" w:rsidP="009C644F">
      <w:pPr>
        <w:tabs>
          <w:tab w:val="left" w:pos="4045"/>
        </w:tabs>
        <w:spacing w:after="0" w:line="360" w:lineRule="auto"/>
      </w:pPr>
    </w:p>
    <w:tbl>
      <w:tblPr>
        <w:tblStyle w:val="TableGrid"/>
        <w:tblW w:w="0" w:type="auto"/>
        <w:tblLook w:val="04A0" w:firstRow="1" w:lastRow="0" w:firstColumn="1" w:lastColumn="0" w:noHBand="0" w:noVBand="1"/>
      </w:tblPr>
      <w:tblGrid>
        <w:gridCol w:w="1838"/>
        <w:gridCol w:w="7512"/>
      </w:tblGrid>
      <w:tr w:rsidR="009C644F" w14:paraId="6DE7B051" w14:textId="77777777" w:rsidTr="00446434">
        <w:tc>
          <w:tcPr>
            <w:tcW w:w="1838" w:type="dxa"/>
            <w:shd w:val="clear" w:color="auto" w:fill="FBE4D5" w:themeFill="accent2" w:themeFillTint="33"/>
          </w:tcPr>
          <w:p w14:paraId="4FF75F0D" w14:textId="77777777" w:rsidR="009C644F" w:rsidRPr="00CE3DEE" w:rsidRDefault="009C644F" w:rsidP="00446434">
            <w:pPr>
              <w:spacing w:line="360" w:lineRule="auto"/>
              <w:rPr>
                <w:b/>
              </w:rPr>
            </w:pPr>
            <w:r w:rsidRPr="00CE3DEE">
              <w:rPr>
                <w:b/>
              </w:rPr>
              <w:t>Pre-Conditions</w:t>
            </w:r>
          </w:p>
        </w:tc>
        <w:tc>
          <w:tcPr>
            <w:tcW w:w="7512" w:type="dxa"/>
            <w:shd w:val="clear" w:color="auto" w:fill="auto"/>
          </w:tcPr>
          <w:p w14:paraId="60065495" w14:textId="4C025C87" w:rsidR="009C644F" w:rsidRDefault="009C644F" w:rsidP="002C6222">
            <w:pPr>
              <w:pStyle w:val="ListParagraph"/>
              <w:numPr>
                <w:ilvl w:val="0"/>
                <w:numId w:val="5"/>
              </w:numPr>
              <w:spacing w:line="360" w:lineRule="auto"/>
            </w:pPr>
            <w:r>
              <w:t>Cubicle status can be clean/unclean</w:t>
            </w:r>
            <w:r w:rsidR="00F039F8" w:rsidRPr="001C7B2B">
              <w:t>/</w:t>
            </w:r>
            <w:r w:rsidR="005930FC" w:rsidRPr="001C7B2B">
              <w:t>n</w:t>
            </w:r>
            <w:r w:rsidR="00F039F8" w:rsidRPr="001C7B2B">
              <w:t>ot in use</w:t>
            </w:r>
            <w:r w:rsidRPr="001C7B2B">
              <w:t xml:space="preserve"> </w:t>
            </w:r>
            <w:r>
              <w:t>in system.</w:t>
            </w:r>
          </w:p>
        </w:tc>
      </w:tr>
    </w:tbl>
    <w:p w14:paraId="6C640B9C" w14:textId="77777777" w:rsidR="009C644F" w:rsidRDefault="009C644F" w:rsidP="009C644F">
      <w:pPr>
        <w:spacing w:after="0" w:line="360" w:lineRule="auto"/>
      </w:pPr>
    </w:p>
    <w:tbl>
      <w:tblPr>
        <w:tblStyle w:val="TableGrid"/>
        <w:tblW w:w="0" w:type="auto"/>
        <w:tblLook w:val="04A0" w:firstRow="1" w:lastRow="0" w:firstColumn="1" w:lastColumn="0" w:noHBand="0" w:noVBand="1"/>
      </w:tblPr>
      <w:tblGrid>
        <w:gridCol w:w="1838"/>
        <w:gridCol w:w="7512"/>
      </w:tblGrid>
      <w:tr w:rsidR="009C644F" w14:paraId="7D3A455F" w14:textId="77777777" w:rsidTr="00446434">
        <w:trPr>
          <w:trHeight w:val="1455"/>
        </w:trPr>
        <w:tc>
          <w:tcPr>
            <w:tcW w:w="1838" w:type="dxa"/>
            <w:shd w:val="clear" w:color="auto" w:fill="FBE4D5" w:themeFill="accent2" w:themeFillTint="33"/>
          </w:tcPr>
          <w:p w14:paraId="551E46FF" w14:textId="77777777" w:rsidR="009C644F" w:rsidRPr="00CE3DEE" w:rsidRDefault="009C644F" w:rsidP="00446434">
            <w:pPr>
              <w:spacing w:line="360" w:lineRule="auto"/>
              <w:rPr>
                <w:b/>
              </w:rPr>
            </w:pPr>
            <w:r w:rsidRPr="00CE3DEE">
              <w:rPr>
                <w:b/>
              </w:rPr>
              <w:t>Process Steps</w:t>
            </w:r>
          </w:p>
        </w:tc>
        <w:tc>
          <w:tcPr>
            <w:tcW w:w="7512" w:type="dxa"/>
          </w:tcPr>
          <w:p w14:paraId="679A818C" w14:textId="1FA84A62" w:rsidR="009C644F" w:rsidRPr="002919A9" w:rsidRDefault="009C644F" w:rsidP="00446434">
            <w:pPr>
              <w:spacing w:line="360" w:lineRule="auto"/>
              <w:rPr>
                <w:b/>
                <w:sz w:val="18"/>
              </w:rPr>
            </w:pPr>
          </w:p>
          <w:p w14:paraId="269B3A6D" w14:textId="60D264D7" w:rsidR="008C0F6A" w:rsidRDefault="008C0F6A" w:rsidP="008C0F6A">
            <w:pPr>
              <w:spacing w:line="360" w:lineRule="auto"/>
            </w:pPr>
            <w:r>
              <w:rPr>
                <w:b/>
              </w:rPr>
              <w:t xml:space="preserve">Cubicle </w:t>
            </w:r>
            <w:r w:rsidR="00EB5993" w:rsidRPr="008C0F6A">
              <w:rPr>
                <w:b/>
              </w:rPr>
              <w:t xml:space="preserve">Cleaning </w:t>
            </w:r>
            <w:r w:rsidR="003F4777" w:rsidRPr="008C0F6A">
              <w:rPr>
                <w:b/>
              </w:rPr>
              <w:t>Start: -</w:t>
            </w:r>
            <w:r w:rsidR="003F4777">
              <w:t xml:space="preserve"> </w:t>
            </w:r>
          </w:p>
          <w:p w14:paraId="2D68B658" w14:textId="1E459A8D" w:rsidR="009C644F" w:rsidRDefault="008C0F6A" w:rsidP="002C6222">
            <w:pPr>
              <w:pStyle w:val="ListParagraph"/>
              <w:numPr>
                <w:ilvl w:val="0"/>
                <w:numId w:val="45"/>
              </w:numPr>
              <w:spacing w:line="360" w:lineRule="auto"/>
            </w:pPr>
            <w:r>
              <w:t xml:space="preserve"> </w:t>
            </w:r>
            <w:r w:rsidR="003F4777">
              <w:t>User</w:t>
            </w:r>
            <w:r w:rsidR="009C644F">
              <w:t xml:space="preserve"> will scan Cubicle Barcode.</w:t>
            </w:r>
          </w:p>
          <w:p w14:paraId="252829AF" w14:textId="31A30338" w:rsidR="009C644F" w:rsidRDefault="009C644F" w:rsidP="002C6222">
            <w:pPr>
              <w:pStyle w:val="ListParagraph"/>
              <w:numPr>
                <w:ilvl w:val="0"/>
                <w:numId w:val="45"/>
              </w:numPr>
              <w:spacing w:line="360" w:lineRule="auto"/>
            </w:pPr>
            <w:r>
              <w:t xml:space="preserve">Area and Cubicle Status, Previous SAP Batch No, Previous </w:t>
            </w:r>
            <w:r w:rsidR="003F4777">
              <w:t>Material Code, w</w:t>
            </w:r>
            <w:r>
              <w:t>ill be displayed on the screen.</w:t>
            </w:r>
          </w:p>
          <w:p w14:paraId="10D3DEA4" w14:textId="77777777" w:rsidR="009C644F" w:rsidRDefault="009C644F" w:rsidP="002C6222">
            <w:pPr>
              <w:pStyle w:val="ListParagraph"/>
              <w:numPr>
                <w:ilvl w:val="0"/>
                <w:numId w:val="45"/>
              </w:numPr>
              <w:spacing w:line="360" w:lineRule="auto"/>
            </w:pPr>
            <w:r>
              <w:t>Select the type of cleaning from the dropdown list.</w:t>
            </w:r>
          </w:p>
          <w:p w14:paraId="2B10F8AB" w14:textId="77777777" w:rsidR="009C644F" w:rsidRDefault="009C644F" w:rsidP="002C6222">
            <w:pPr>
              <w:pStyle w:val="ListParagraph"/>
              <w:numPr>
                <w:ilvl w:val="0"/>
                <w:numId w:val="45"/>
              </w:numPr>
              <w:spacing w:line="360" w:lineRule="auto"/>
            </w:pPr>
            <w:r>
              <w:lastRenderedPageBreak/>
              <w:t xml:space="preserve">Then click on </w:t>
            </w:r>
            <w:r w:rsidRPr="00C52121">
              <w:t>Start</w:t>
            </w:r>
            <w:r>
              <w:t xml:space="preserve"> button, system store as start time in database against the cubicle.</w:t>
            </w:r>
          </w:p>
          <w:p w14:paraId="45208FB6" w14:textId="77777777" w:rsidR="009C644F" w:rsidRDefault="009C644F" w:rsidP="002C6222">
            <w:pPr>
              <w:pStyle w:val="ListParagraph"/>
              <w:numPr>
                <w:ilvl w:val="0"/>
                <w:numId w:val="45"/>
              </w:numPr>
              <w:spacing w:line="360" w:lineRule="auto"/>
            </w:pPr>
            <w:r>
              <w:t>The Cubicle Cleaning added successfully message appears on bottom.</w:t>
            </w:r>
          </w:p>
          <w:p w14:paraId="321CE4A3" w14:textId="77777777" w:rsidR="00EC7674" w:rsidRDefault="00EC7674" w:rsidP="00EC7674">
            <w:pPr>
              <w:pStyle w:val="ListParagraph"/>
              <w:spacing w:line="360" w:lineRule="auto"/>
              <w:ind w:hanging="720"/>
            </w:pPr>
            <w:r>
              <w:rPr>
                <w:b/>
              </w:rPr>
              <w:t xml:space="preserve">Cubicle </w:t>
            </w:r>
            <w:r w:rsidR="00EB5993" w:rsidRPr="00EB5993">
              <w:rPr>
                <w:b/>
              </w:rPr>
              <w:t>Cleaning Stop:</w:t>
            </w:r>
            <w:r w:rsidR="00EB5993">
              <w:t xml:space="preserve"> -</w:t>
            </w:r>
          </w:p>
          <w:p w14:paraId="0D361FEC" w14:textId="1F489A5F" w:rsidR="009C644F" w:rsidRDefault="00EC7674" w:rsidP="002C6222">
            <w:pPr>
              <w:pStyle w:val="ListParagraph"/>
              <w:numPr>
                <w:ilvl w:val="0"/>
                <w:numId w:val="45"/>
              </w:numPr>
              <w:spacing w:line="360" w:lineRule="auto"/>
            </w:pPr>
            <w:r>
              <w:rPr>
                <w:b/>
              </w:rPr>
              <w:t xml:space="preserve"> </w:t>
            </w:r>
            <w:r>
              <w:t xml:space="preserve">After cleaning procedure </w:t>
            </w:r>
            <w:r w:rsidR="00CD40CB">
              <w:t>scan</w:t>
            </w:r>
            <w:r w:rsidR="009C644F">
              <w:t xml:space="preserve"> the Cubicle </w:t>
            </w:r>
            <w:r w:rsidR="009C644F" w:rsidRPr="00117613">
              <w:t>Barcode</w:t>
            </w:r>
            <w:r w:rsidR="009C644F">
              <w:t>.</w:t>
            </w:r>
          </w:p>
          <w:p w14:paraId="70735C4D" w14:textId="4EC0B7D5" w:rsidR="009C644F" w:rsidRPr="00117613" w:rsidRDefault="009C644F" w:rsidP="002C6222">
            <w:pPr>
              <w:pStyle w:val="ListParagraph"/>
              <w:numPr>
                <w:ilvl w:val="0"/>
                <w:numId w:val="45"/>
              </w:numPr>
              <w:spacing w:line="360" w:lineRule="auto"/>
            </w:pPr>
            <w:r w:rsidRPr="00117613">
              <w:t>Selected Area and Cubicle Status will be displayed on the screen</w:t>
            </w:r>
            <w:r w:rsidR="00CD40CB">
              <w:t xml:space="preserve"> along with the previous SAP </w:t>
            </w:r>
            <w:r w:rsidR="00F7252C">
              <w:t>B</w:t>
            </w:r>
            <w:r w:rsidR="00CD40CB">
              <w:t xml:space="preserve">atch No, </w:t>
            </w:r>
            <w:r w:rsidR="00F7252C">
              <w:t>P</w:t>
            </w:r>
            <w:r w:rsidR="00CD40CB">
              <w:t xml:space="preserve">revious </w:t>
            </w:r>
            <w:r w:rsidR="00F7252C">
              <w:t>M</w:t>
            </w:r>
            <w:r w:rsidR="00CD40CB">
              <w:t xml:space="preserve">aterial </w:t>
            </w:r>
            <w:r w:rsidR="00F7252C">
              <w:t>C</w:t>
            </w:r>
            <w:r w:rsidR="00CD40CB">
              <w:t>ode.</w:t>
            </w:r>
          </w:p>
          <w:p w14:paraId="14A8DF53" w14:textId="77777777" w:rsidR="009C644F" w:rsidRDefault="009C644F" w:rsidP="002C6222">
            <w:pPr>
              <w:pStyle w:val="ListParagraph"/>
              <w:numPr>
                <w:ilvl w:val="0"/>
                <w:numId w:val="45"/>
              </w:numPr>
              <w:spacing w:line="360" w:lineRule="auto"/>
            </w:pPr>
            <w:r>
              <w:t>Select the same type of cleaning used for start from the dropdown list.</w:t>
            </w:r>
          </w:p>
          <w:p w14:paraId="2D8C359D" w14:textId="77777777" w:rsidR="009C644F" w:rsidRPr="0095043B" w:rsidRDefault="009C644F" w:rsidP="00446434">
            <w:pPr>
              <w:pStyle w:val="ListParagraph"/>
              <w:spacing w:line="360" w:lineRule="auto"/>
              <w:rPr>
                <w:i/>
                <w:color w:val="FF0000"/>
              </w:rPr>
            </w:pPr>
            <w:r w:rsidRPr="0095043B">
              <w:rPr>
                <w:i/>
                <w:color w:val="FF0000"/>
              </w:rPr>
              <w:t>*Same Type will be selected as start process.</w:t>
            </w:r>
          </w:p>
          <w:p w14:paraId="76F1A64B" w14:textId="77777777" w:rsidR="009C644F" w:rsidRDefault="009C644F" w:rsidP="002C6222">
            <w:pPr>
              <w:pStyle w:val="ListParagraph"/>
              <w:numPr>
                <w:ilvl w:val="0"/>
                <w:numId w:val="45"/>
              </w:numPr>
              <w:spacing w:line="360" w:lineRule="auto"/>
            </w:pPr>
            <w:r>
              <w:t xml:space="preserve">System will display </w:t>
            </w:r>
            <w:r w:rsidRPr="00117613">
              <w:t>Cleaning T</w:t>
            </w:r>
            <w:r>
              <w:t xml:space="preserve">ype, Status, </w:t>
            </w:r>
            <w:r w:rsidRPr="00117613">
              <w:t>Date &amp;</w:t>
            </w:r>
            <w:r>
              <w:t xml:space="preserve"> Time and Action Taken by user details in the table grid.</w:t>
            </w:r>
          </w:p>
          <w:p w14:paraId="2F85786B" w14:textId="227C603E" w:rsidR="009C644F" w:rsidRPr="00117613" w:rsidRDefault="009C644F" w:rsidP="002C6222">
            <w:pPr>
              <w:pStyle w:val="ListParagraph"/>
              <w:numPr>
                <w:ilvl w:val="0"/>
                <w:numId w:val="45"/>
              </w:numPr>
              <w:spacing w:line="360" w:lineRule="auto"/>
            </w:pPr>
            <w:r w:rsidRPr="00117613">
              <w:t>Enter</w:t>
            </w:r>
            <w:r w:rsidR="0072746F">
              <w:t xml:space="preserve"> cleaning done </w:t>
            </w:r>
            <w:r w:rsidR="00B82ACC">
              <w:t xml:space="preserve">by </w:t>
            </w:r>
            <w:r w:rsidR="0072746F">
              <w:t xml:space="preserve">person name. </w:t>
            </w:r>
          </w:p>
          <w:p w14:paraId="2E696D60" w14:textId="77777777" w:rsidR="009C644F" w:rsidRDefault="009C644F" w:rsidP="002C6222">
            <w:pPr>
              <w:pStyle w:val="ListParagraph"/>
              <w:numPr>
                <w:ilvl w:val="0"/>
                <w:numId w:val="45"/>
              </w:numPr>
              <w:spacing w:line="360" w:lineRule="auto"/>
            </w:pPr>
            <w:r>
              <w:t>Checkpoints will be displayed on the screen.</w:t>
            </w:r>
          </w:p>
          <w:p w14:paraId="1D95C0D0" w14:textId="533D76A4" w:rsidR="009C644F" w:rsidRDefault="003721AF" w:rsidP="002C6222">
            <w:pPr>
              <w:pStyle w:val="ListParagraph"/>
              <w:numPr>
                <w:ilvl w:val="0"/>
                <w:numId w:val="45"/>
              </w:numPr>
              <w:spacing w:line="360" w:lineRule="auto"/>
            </w:pPr>
            <w:r>
              <w:t>User will verify the cleaning and update observations in the checklist</w:t>
            </w:r>
          </w:p>
          <w:p w14:paraId="1512A33D" w14:textId="77777777" w:rsidR="009C644F" w:rsidRDefault="009C644F" w:rsidP="002C6222">
            <w:pPr>
              <w:pStyle w:val="ListParagraph"/>
              <w:numPr>
                <w:ilvl w:val="0"/>
                <w:numId w:val="45"/>
              </w:numPr>
              <w:spacing w:line="360" w:lineRule="auto"/>
            </w:pPr>
            <w:r>
              <w:t xml:space="preserve">After completing the check list, user will click on </w:t>
            </w:r>
            <w:r w:rsidRPr="00117613">
              <w:t>Stop</w:t>
            </w:r>
            <w:r>
              <w:t xml:space="preserve"> button.</w:t>
            </w:r>
          </w:p>
          <w:p w14:paraId="070D0D11" w14:textId="036C8DBE" w:rsidR="009C644F" w:rsidRDefault="009C644F" w:rsidP="002C6222">
            <w:pPr>
              <w:pStyle w:val="ListParagraph"/>
              <w:numPr>
                <w:ilvl w:val="0"/>
                <w:numId w:val="45"/>
              </w:numPr>
              <w:spacing w:line="360" w:lineRule="auto"/>
            </w:pPr>
            <w:r>
              <w:t xml:space="preserve">System will store date and time as cubicle cleaning </w:t>
            </w:r>
            <w:r w:rsidR="00C6284E" w:rsidRPr="0004020A">
              <w:t>stop</w:t>
            </w:r>
            <w:r w:rsidRPr="0004020A">
              <w:t xml:space="preserve"> time</w:t>
            </w:r>
            <w:r>
              <w:t>.</w:t>
            </w:r>
          </w:p>
          <w:p w14:paraId="1ABAF79B" w14:textId="58996AA5" w:rsidR="009C644F" w:rsidRDefault="001C7B2B" w:rsidP="002C6222">
            <w:pPr>
              <w:pStyle w:val="ListParagraph"/>
              <w:numPr>
                <w:ilvl w:val="0"/>
                <w:numId w:val="45"/>
              </w:numPr>
              <w:spacing w:line="360" w:lineRule="auto"/>
            </w:pPr>
            <w:r>
              <w:t>Cubicle cleaned</w:t>
            </w:r>
            <w:r w:rsidR="004B0754">
              <w:t xml:space="preserve"> </w:t>
            </w:r>
            <w:r w:rsidR="00E353C1">
              <w:t>stopped</w:t>
            </w:r>
            <w:r w:rsidR="00F7252C">
              <w:t xml:space="preserve"> successfully</w:t>
            </w:r>
            <w:r w:rsidR="00E353C1">
              <w:t xml:space="preserve"> notification</w:t>
            </w:r>
            <w:r w:rsidR="009C644F">
              <w:t xml:space="preserve"> will appear on the screen.</w:t>
            </w:r>
          </w:p>
          <w:p w14:paraId="11B9B227" w14:textId="6E07D092" w:rsidR="009C644F" w:rsidRDefault="009C644F" w:rsidP="002C6222">
            <w:pPr>
              <w:pStyle w:val="ListParagraph"/>
              <w:numPr>
                <w:ilvl w:val="0"/>
                <w:numId w:val="45"/>
              </w:numPr>
              <w:spacing w:line="360" w:lineRule="auto"/>
            </w:pPr>
            <w:r>
              <w:t>If cleaning is not</w:t>
            </w:r>
            <w:r w:rsidR="00E3400B">
              <w:t xml:space="preserve"> </w:t>
            </w:r>
            <w:r w:rsidR="004C5549">
              <w:t>satisfactory as</w:t>
            </w:r>
            <w:r>
              <w:t xml:space="preserve"> per the checkpoints, user to enter the remark in the remark column.</w:t>
            </w:r>
          </w:p>
          <w:p w14:paraId="563D2F83" w14:textId="77777777" w:rsidR="001A5710" w:rsidRDefault="001A5710" w:rsidP="00CE1F7A">
            <w:pPr>
              <w:pStyle w:val="ListParagraph"/>
              <w:spacing w:line="360" w:lineRule="auto"/>
              <w:ind w:left="360"/>
              <w:rPr>
                <w:b/>
                <w:u w:val="single"/>
              </w:rPr>
            </w:pPr>
          </w:p>
          <w:p w14:paraId="1BF44887" w14:textId="28EF6CF7" w:rsidR="009C644F" w:rsidRPr="009B58B0" w:rsidRDefault="00CE1F7A" w:rsidP="001A5710">
            <w:pPr>
              <w:pStyle w:val="ListParagraph"/>
              <w:spacing w:line="360" w:lineRule="auto"/>
              <w:ind w:left="360" w:hanging="360"/>
              <w:rPr>
                <w:b/>
                <w:u w:val="single"/>
              </w:rPr>
            </w:pPr>
            <w:r>
              <w:rPr>
                <w:b/>
                <w:u w:val="single"/>
              </w:rPr>
              <w:t xml:space="preserve">Cubicle Cleaning </w:t>
            </w:r>
            <w:r w:rsidR="009C644F" w:rsidRPr="009B58B0">
              <w:rPr>
                <w:b/>
                <w:u w:val="single"/>
              </w:rPr>
              <w:t>Verification:</w:t>
            </w:r>
          </w:p>
          <w:p w14:paraId="058F2C07" w14:textId="2C11390C" w:rsidR="009C644F" w:rsidRDefault="006D0AEC" w:rsidP="002C6222">
            <w:pPr>
              <w:pStyle w:val="ListParagraph"/>
              <w:numPr>
                <w:ilvl w:val="0"/>
                <w:numId w:val="47"/>
              </w:numPr>
              <w:spacing w:line="360" w:lineRule="auto"/>
            </w:pPr>
            <w:r>
              <w:t>U</w:t>
            </w:r>
            <w:r w:rsidR="009C644F">
              <w:t>ser will scan the Cubicle Barcode.</w:t>
            </w:r>
          </w:p>
          <w:p w14:paraId="6098B8DF" w14:textId="77777777" w:rsidR="009C644F" w:rsidRDefault="009C644F" w:rsidP="002C6222">
            <w:pPr>
              <w:pStyle w:val="ListParagraph"/>
              <w:numPr>
                <w:ilvl w:val="0"/>
                <w:numId w:val="47"/>
              </w:numPr>
              <w:spacing w:line="360" w:lineRule="auto"/>
            </w:pPr>
            <w:r>
              <w:t>Area, Previous Material Code, Previous SAP Batch No, Cubicle Status will be displayed on the screen.</w:t>
            </w:r>
          </w:p>
          <w:p w14:paraId="5DF922EB" w14:textId="77777777" w:rsidR="009C644F" w:rsidRDefault="009C644F" w:rsidP="002C6222">
            <w:pPr>
              <w:pStyle w:val="ListParagraph"/>
              <w:numPr>
                <w:ilvl w:val="0"/>
                <w:numId w:val="47"/>
              </w:numPr>
              <w:spacing w:line="360" w:lineRule="auto"/>
            </w:pPr>
            <w:r>
              <w:t>Select Type of cleaning from dropdown.</w:t>
            </w:r>
          </w:p>
          <w:p w14:paraId="39BD7E64" w14:textId="77777777" w:rsidR="009C644F" w:rsidRPr="009B58B0" w:rsidRDefault="009C644F" w:rsidP="00446434">
            <w:pPr>
              <w:spacing w:line="360" w:lineRule="auto"/>
              <w:ind w:left="360"/>
              <w:rPr>
                <w:i/>
                <w:color w:val="FF0000"/>
              </w:rPr>
            </w:pPr>
            <w:r w:rsidRPr="009B58B0">
              <w:rPr>
                <w:i/>
                <w:color w:val="FF0000"/>
              </w:rPr>
              <w:t>*The type should be same as Start and Stop process.</w:t>
            </w:r>
          </w:p>
          <w:p w14:paraId="35A6A72F" w14:textId="2098304C" w:rsidR="009C644F" w:rsidRDefault="009C644F" w:rsidP="002C6222">
            <w:pPr>
              <w:pStyle w:val="ListParagraph"/>
              <w:numPr>
                <w:ilvl w:val="0"/>
                <w:numId w:val="47"/>
              </w:numPr>
              <w:spacing w:line="360" w:lineRule="auto"/>
            </w:pPr>
            <w:r w:rsidRPr="00E278E8">
              <w:t xml:space="preserve">System will display Cleaning Type, Status, Date &amp; Time, </w:t>
            </w:r>
            <w:r w:rsidR="003E2CB9" w:rsidRPr="00E278E8">
              <w:t>and Action</w:t>
            </w:r>
            <w:r w:rsidRPr="00E278E8">
              <w:t xml:space="preserve"> Taken By in the table grid</w:t>
            </w:r>
            <w:r w:rsidR="00EC1997">
              <w:t xml:space="preserve"> along with cleaning done by person name box.</w:t>
            </w:r>
          </w:p>
          <w:p w14:paraId="55687C48" w14:textId="77777777" w:rsidR="009C644F" w:rsidRDefault="009C644F" w:rsidP="002C6222">
            <w:pPr>
              <w:pStyle w:val="ListParagraph"/>
              <w:numPr>
                <w:ilvl w:val="0"/>
                <w:numId w:val="47"/>
              </w:numPr>
              <w:spacing w:line="360" w:lineRule="auto"/>
            </w:pPr>
            <w:r>
              <w:t>Checkpoints will be displayed on the screen.</w:t>
            </w:r>
          </w:p>
          <w:p w14:paraId="2474B791" w14:textId="77777777" w:rsidR="009C644F" w:rsidRDefault="009C644F" w:rsidP="002C6222">
            <w:pPr>
              <w:pStyle w:val="ListParagraph"/>
              <w:numPr>
                <w:ilvl w:val="0"/>
                <w:numId w:val="47"/>
              </w:numPr>
              <w:spacing w:line="360" w:lineRule="auto"/>
            </w:pPr>
            <w:r>
              <w:t>Click on Is Verified Checkbox.</w:t>
            </w:r>
          </w:p>
          <w:p w14:paraId="676AC60B" w14:textId="2EC25699" w:rsidR="009C644F" w:rsidRDefault="008F1186" w:rsidP="002C6222">
            <w:pPr>
              <w:pStyle w:val="ListParagraph"/>
              <w:numPr>
                <w:ilvl w:val="0"/>
                <w:numId w:val="47"/>
              </w:numPr>
              <w:spacing w:line="360" w:lineRule="auto"/>
            </w:pPr>
            <w:r>
              <w:lastRenderedPageBreak/>
              <w:t>Enter the remark and u</w:t>
            </w:r>
            <w:r w:rsidR="009C644F">
              <w:t>ser will click on Approve or Reject</w:t>
            </w:r>
            <w:r>
              <w:t xml:space="preserve"> as per the requirement.</w:t>
            </w:r>
          </w:p>
          <w:p w14:paraId="2F47C768" w14:textId="58E5934F" w:rsidR="007876E2" w:rsidRPr="00184ED5" w:rsidRDefault="007876E2" w:rsidP="002C6222">
            <w:pPr>
              <w:pStyle w:val="ListParagraph"/>
              <w:numPr>
                <w:ilvl w:val="0"/>
                <w:numId w:val="47"/>
              </w:numPr>
              <w:spacing w:line="360" w:lineRule="auto"/>
            </w:pPr>
            <w:r w:rsidRPr="00184ED5">
              <w:t>In case of cleaning verification rejection</w:t>
            </w:r>
            <w:r w:rsidR="006A4E56" w:rsidRPr="00184ED5">
              <w:t>,</w:t>
            </w:r>
            <w:r w:rsidRPr="00184ED5">
              <w:t xml:space="preserve"> cubicle status will be changed to uncleaned and system will not allow to use the cubicle.</w:t>
            </w:r>
          </w:p>
          <w:p w14:paraId="5DE89DA2" w14:textId="79D30B9F" w:rsidR="00AF5B07" w:rsidRPr="00184ED5" w:rsidRDefault="00AF5B07" w:rsidP="002C6222">
            <w:pPr>
              <w:pStyle w:val="ListParagraph"/>
              <w:numPr>
                <w:ilvl w:val="0"/>
                <w:numId w:val="47"/>
              </w:numPr>
              <w:spacing w:line="360" w:lineRule="auto"/>
            </w:pPr>
            <w:r w:rsidRPr="00184ED5">
              <w:t>After re-cleaning and satisfactory verification</w:t>
            </w:r>
            <w:r w:rsidR="006A4E56" w:rsidRPr="00184ED5">
              <w:t>,</w:t>
            </w:r>
            <w:r w:rsidRPr="00184ED5">
              <w:t xml:space="preserve"> cubicle</w:t>
            </w:r>
            <w:r w:rsidR="006F27A5" w:rsidRPr="00184ED5">
              <w:t xml:space="preserve"> can</w:t>
            </w:r>
            <w:r w:rsidR="006A4E56" w:rsidRPr="00184ED5">
              <w:t xml:space="preserve"> be</w:t>
            </w:r>
            <w:r w:rsidR="006F27A5" w:rsidRPr="00184ED5">
              <w:t xml:space="preserve"> </w:t>
            </w:r>
            <w:r w:rsidR="00951071" w:rsidRPr="00184ED5">
              <w:t>used</w:t>
            </w:r>
            <w:r w:rsidR="006F27A5" w:rsidRPr="00184ED5">
              <w:t xml:space="preserve"> as per the requirement against</w:t>
            </w:r>
            <w:r w:rsidR="002E6ABF" w:rsidRPr="00184ED5">
              <w:t xml:space="preserve"> the same group or other group as per the assignment.</w:t>
            </w:r>
          </w:p>
          <w:p w14:paraId="7D6063CD" w14:textId="7CE1E9DD" w:rsidR="00A04CF8" w:rsidRPr="00184ED5" w:rsidRDefault="00A04CF8" w:rsidP="002C6222">
            <w:pPr>
              <w:pStyle w:val="ListParagraph"/>
              <w:numPr>
                <w:ilvl w:val="0"/>
                <w:numId w:val="47"/>
              </w:numPr>
              <w:spacing w:line="360" w:lineRule="auto"/>
            </w:pPr>
            <w:r w:rsidRPr="00184ED5">
              <w:t>In case of the cubicle cleaning rejection</w:t>
            </w:r>
            <w:r w:rsidR="006A4E56" w:rsidRPr="00184ED5">
              <w:t>,</w:t>
            </w:r>
            <w:r w:rsidRPr="00184ED5">
              <w:t xml:space="preserve"> the material can</w:t>
            </w:r>
            <w:r w:rsidR="006A4E56" w:rsidRPr="00184ED5">
              <w:t xml:space="preserve"> be</w:t>
            </w:r>
            <w:r w:rsidRPr="00184ED5">
              <w:t xml:space="preserve"> assign to other cubicle</w:t>
            </w:r>
            <w:r w:rsidR="00F24D9E" w:rsidRPr="00184ED5">
              <w:t xml:space="preserve"> after de-</w:t>
            </w:r>
            <w:r w:rsidR="00F74BA6" w:rsidRPr="00184ED5">
              <w:t>assign and</w:t>
            </w:r>
            <w:r w:rsidRPr="00184ED5">
              <w:t xml:space="preserve"> sampling can proceed.</w:t>
            </w:r>
          </w:p>
          <w:p w14:paraId="3D4C8DA1" w14:textId="77777777" w:rsidR="009C644F" w:rsidRPr="00184ED5" w:rsidRDefault="009C644F" w:rsidP="002C6222">
            <w:pPr>
              <w:pStyle w:val="ListParagraph"/>
              <w:numPr>
                <w:ilvl w:val="0"/>
                <w:numId w:val="47"/>
              </w:numPr>
              <w:spacing w:line="360" w:lineRule="auto"/>
            </w:pPr>
            <w:r w:rsidRPr="00184ED5">
              <w:t>Click on Clear to clear all the details in the fields.</w:t>
            </w:r>
          </w:p>
          <w:p w14:paraId="3CE237C0" w14:textId="77777777" w:rsidR="009C644F" w:rsidRPr="00184ED5" w:rsidRDefault="009C644F" w:rsidP="002C6222">
            <w:pPr>
              <w:pStyle w:val="ListParagraph"/>
              <w:numPr>
                <w:ilvl w:val="0"/>
                <w:numId w:val="47"/>
              </w:numPr>
              <w:spacing w:line="360" w:lineRule="auto"/>
            </w:pPr>
            <w:r w:rsidRPr="00184ED5">
              <w:t>Click on Close to close the current cleaning window.</w:t>
            </w:r>
          </w:p>
          <w:p w14:paraId="4D81878F" w14:textId="543F49A8" w:rsidR="009C644F" w:rsidRPr="00E414A9" w:rsidRDefault="009C644F" w:rsidP="002C6222">
            <w:pPr>
              <w:pStyle w:val="ListParagraph"/>
              <w:numPr>
                <w:ilvl w:val="0"/>
                <w:numId w:val="47"/>
              </w:numPr>
              <w:spacing w:line="360" w:lineRule="auto"/>
            </w:pPr>
            <w:r w:rsidRPr="00184ED5">
              <w:t>Data get</w:t>
            </w:r>
            <w:r w:rsidR="00B00F10" w:rsidRPr="00184ED5">
              <w:t>s updated in the database</w:t>
            </w:r>
            <w:r w:rsidR="00B00F10">
              <w:t xml:space="preserve"> </w:t>
            </w:r>
          </w:p>
        </w:tc>
      </w:tr>
    </w:tbl>
    <w:p w14:paraId="3F845834" w14:textId="77777777" w:rsidR="009C644F" w:rsidRDefault="009C644F" w:rsidP="009C644F">
      <w:pPr>
        <w:spacing w:after="0" w:line="360" w:lineRule="auto"/>
      </w:pPr>
    </w:p>
    <w:tbl>
      <w:tblPr>
        <w:tblStyle w:val="TableGrid"/>
        <w:tblW w:w="0" w:type="auto"/>
        <w:tblLook w:val="04A0" w:firstRow="1" w:lastRow="0" w:firstColumn="1" w:lastColumn="0" w:noHBand="0" w:noVBand="1"/>
      </w:tblPr>
      <w:tblGrid>
        <w:gridCol w:w="1838"/>
        <w:gridCol w:w="7512"/>
      </w:tblGrid>
      <w:tr w:rsidR="009C644F" w14:paraId="4E50FE74" w14:textId="77777777" w:rsidTr="00446434">
        <w:tc>
          <w:tcPr>
            <w:tcW w:w="1838" w:type="dxa"/>
            <w:shd w:val="clear" w:color="auto" w:fill="FBE4D5" w:themeFill="accent2" w:themeFillTint="33"/>
          </w:tcPr>
          <w:p w14:paraId="5338A51F" w14:textId="77777777" w:rsidR="009C644F" w:rsidRPr="00CE3DEE" w:rsidRDefault="009C644F" w:rsidP="00446434">
            <w:pPr>
              <w:spacing w:line="360" w:lineRule="auto"/>
              <w:rPr>
                <w:b/>
              </w:rPr>
            </w:pPr>
            <w:r w:rsidRPr="00CE3DEE">
              <w:rPr>
                <w:b/>
              </w:rPr>
              <w:t>Post-Conditions</w:t>
            </w:r>
          </w:p>
        </w:tc>
        <w:tc>
          <w:tcPr>
            <w:tcW w:w="7512" w:type="dxa"/>
          </w:tcPr>
          <w:p w14:paraId="3F23751F" w14:textId="63D78FF3" w:rsidR="009C644F" w:rsidRDefault="009C644F" w:rsidP="002C6222">
            <w:pPr>
              <w:pStyle w:val="ListParagraph"/>
              <w:numPr>
                <w:ilvl w:val="0"/>
                <w:numId w:val="6"/>
              </w:numPr>
              <w:spacing w:line="360" w:lineRule="auto"/>
            </w:pPr>
            <w:r w:rsidRPr="009B58B0">
              <w:rPr>
                <w:iCs/>
              </w:rPr>
              <w:t>Cubicle status will be changed to clean</w:t>
            </w:r>
            <w:r w:rsidR="00482E18">
              <w:rPr>
                <w:iCs/>
              </w:rPr>
              <w:t>/uncleaned as per the verification.</w:t>
            </w:r>
          </w:p>
        </w:tc>
      </w:tr>
    </w:tbl>
    <w:p w14:paraId="143E79F7" w14:textId="77777777" w:rsidR="009C644F" w:rsidRDefault="009C644F" w:rsidP="009C644F">
      <w:pPr>
        <w:spacing w:after="0" w:line="360" w:lineRule="auto"/>
      </w:pPr>
    </w:p>
    <w:tbl>
      <w:tblPr>
        <w:tblStyle w:val="TableGrid"/>
        <w:tblW w:w="9351" w:type="dxa"/>
        <w:tblLook w:val="04A0" w:firstRow="1" w:lastRow="0" w:firstColumn="1" w:lastColumn="0" w:noHBand="0" w:noVBand="1"/>
      </w:tblPr>
      <w:tblGrid>
        <w:gridCol w:w="1805"/>
        <w:gridCol w:w="7546"/>
      </w:tblGrid>
      <w:tr w:rsidR="009C644F" w14:paraId="4D4E6522" w14:textId="77777777" w:rsidTr="00446434">
        <w:tc>
          <w:tcPr>
            <w:tcW w:w="1805" w:type="dxa"/>
            <w:shd w:val="clear" w:color="auto" w:fill="FBE4D5" w:themeFill="accent2" w:themeFillTint="33"/>
          </w:tcPr>
          <w:p w14:paraId="3BD9B9B2" w14:textId="77777777" w:rsidR="009C644F" w:rsidRPr="00CE3DEE" w:rsidRDefault="009C644F" w:rsidP="00446434">
            <w:pPr>
              <w:spacing w:line="360" w:lineRule="auto"/>
              <w:rPr>
                <w:b/>
              </w:rPr>
            </w:pPr>
            <w:r w:rsidRPr="00CE3DEE">
              <w:rPr>
                <w:b/>
              </w:rPr>
              <w:t>Validations</w:t>
            </w:r>
          </w:p>
        </w:tc>
        <w:tc>
          <w:tcPr>
            <w:tcW w:w="7546" w:type="dxa"/>
          </w:tcPr>
          <w:p w14:paraId="2AB5A7A6" w14:textId="77777777" w:rsidR="009C644F" w:rsidRDefault="009C644F" w:rsidP="002C6222">
            <w:pPr>
              <w:pStyle w:val="ListParagraph"/>
              <w:numPr>
                <w:ilvl w:val="0"/>
                <w:numId w:val="7"/>
              </w:numPr>
              <w:spacing w:line="360" w:lineRule="auto"/>
            </w:pPr>
            <w:r>
              <w:t>Sequence of cleaning will be followed as Cleaning Start, Cleaning Stop and Verification</w:t>
            </w:r>
          </w:p>
          <w:p w14:paraId="15ED57CF" w14:textId="77777777" w:rsidR="009C644F" w:rsidRDefault="009C644F" w:rsidP="002C6222">
            <w:pPr>
              <w:pStyle w:val="ListParagraph"/>
              <w:numPr>
                <w:ilvl w:val="0"/>
                <w:numId w:val="7"/>
              </w:numPr>
              <w:spacing w:line="360" w:lineRule="auto"/>
            </w:pPr>
            <w:r>
              <w:t>An error message will be displayed in case of different cleaning type is selected.</w:t>
            </w:r>
          </w:p>
        </w:tc>
      </w:tr>
    </w:tbl>
    <w:p w14:paraId="538AA763" w14:textId="77777777" w:rsidR="009C644F" w:rsidRDefault="009C644F" w:rsidP="009C644F"/>
    <w:p w14:paraId="0944593C" w14:textId="77777777" w:rsidR="009C644F" w:rsidRDefault="009C644F" w:rsidP="009C644F">
      <w:r>
        <w:br w:type="page"/>
      </w:r>
    </w:p>
    <w:p w14:paraId="1E20053A" w14:textId="77777777" w:rsidR="009C644F" w:rsidRDefault="009C644F" w:rsidP="009C644F">
      <w:pPr>
        <w:pStyle w:val="Heading3"/>
        <w:keepNext/>
        <w:keepLines/>
        <w:spacing w:before="200" w:after="0" w:line="259" w:lineRule="auto"/>
        <w:ind w:left="0" w:firstLine="0"/>
        <w:contextualSpacing w:val="0"/>
      </w:pPr>
      <w:bookmarkStart w:id="19" w:name="_Toc71037481"/>
      <w:bookmarkStart w:id="20" w:name="_Toc112341690"/>
      <w:bookmarkStart w:id="21" w:name="_Toc141525575"/>
      <w:r>
        <w:lastRenderedPageBreak/>
        <w:t>Equipment Cleaning</w:t>
      </w:r>
      <w:bookmarkEnd w:id="19"/>
      <w:bookmarkEnd w:id="20"/>
      <w:bookmarkEnd w:id="21"/>
    </w:p>
    <w:p w14:paraId="4D753EE9" w14:textId="57FEA5AF" w:rsidR="009C644F" w:rsidRPr="000C03BD" w:rsidRDefault="00906389" w:rsidP="009C644F">
      <w:pPr>
        <w:spacing w:after="0" w:line="360" w:lineRule="auto"/>
        <w:rPr>
          <w:noProof/>
          <w:lang w:val="en-IN" w:eastAsia="en-IN"/>
        </w:rPr>
      </w:pPr>
      <w:r w:rsidRPr="00906389">
        <w:t xml:space="preserve"> </w:t>
      </w:r>
      <w:r w:rsidR="004945D3">
        <w:object w:dxaOrig="14626" w:dyaOrig="18975" w14:anchorId="5E4E0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606pt" o:ole="">
            <v:imagedata r:id="rId18" o:title=""/>
          </v:shape>
          <o:OLEObject Type="Embed" ProgID="Visio.Drawing.15" ShapeID="_x0000_i1025" DrawAspect="Content" ObjectID="_1752302753" r:id="rId19"/>
        </w:object>
      </w:r>
    </w:p>
    <w:p w14:paraId="25FB5D5E" w14:textId="77777777" w:rsidR="009C644F" w:rsidRDefault="009C644F" w:rsidP="009C644F">
      <w:pPr>
        <w:spacing w:before="240" w:after="0" w:line="360" w:lineRule="auto"/>
        <w:jc w:val="both"/>
        <w:rPr>
          <w:rFonts w:ascii="Calibri" w:hAnsi="Calibri"/>
          <w:b/>
          <w:color w:val="404040" w:themeColor="text1" w:themeTint="BF"/>
          <w:sz w:val="28"/>
          <w:u w:val="single"/>
        </w:rPr>
      </w:pPr>
    </w:p>
    <w:p w14:paraId="3739A821" w14:textId="77777777" w:rsidR="009C644F" w:rsidRDefault="009C644F" w:rsidP="009C644F">
      <w:pPr>
        <w:spacing w:before="240" w:after="0" w:line="360" w:lineRule="auto"/>
        <w:jc w:val="both"/>
        <w:rPr>
          <w:rFonts w:ascii="Calibri" w:hAnsi="Calibri"/>
          <w:b/>
          <w:color w:val="404040" w:themeColor="text1" w:themeTint="BF"/>
          <w:sz w:val="28"/>
          <w:u w:val="single"/>
        </w:rPr>
      </w:pPr>
      <w:r>
        <w:rPr>
          <w:rFonts w:ascii="Calibri" w:hAnsi="Calibri"/>
          <w:b/>
          <w:color w:val="404040" w:themeColor="text1" w:themeTint="BF"/>
          <w:sz w:val="28"/>
          <w:u w:val="single"/>
        </w:rPr>
        <w:t>Activities</w:t>
      </w:r>
    </w:p>
    <w:tbl>
      <w:tblPr>
        <w:tblStyle w:val="TableGrid"/>
        <w:tblW w:w="0" w:type="auto"/>
        <w:tblLook w:val="04A0" w:firstRow="1" w:lastRow="0" w:firstColumn="1" w:lastColumn="0" w:noHBand="0" w:noVBand="1"/>
      </w:tblPr>
      <w:tblGrid>
        <w:gridCol w:w="1838"/>
        <w:gridCol w:w="7512"/>
      </w:tblGrid>
      <w:tr w:rsidR="009C644F" w14:paraId="714802EB" w14:textId="77777777" w:rsidTr="005A129D">
        <w:tc>
          <w:tcPr>
            <w:tcW w:w="1838" w:type="dxa"/>
            <w:shd w:val="clear" w:color="auto" w:fill="FBE4D5" w:themeFill="accent2" w:themeFillTint="33"/>
          </w:tcPr>
          <w:p w14:paraId="39F3D0AE" w14:textId="77777777" w:rsidR="009C644F" w:rsidRPr="009C2094" w:rsidRDefault="009C644F" w:rsidP="00446434">
            <w:pPr>
              <w:spacing w:line="360" w:lineRule="auto"/>
              <w:rPr>
                <w:b/>
              </w:rPr>
            </w:pPr>
            <w:r w:rsidRPr="009C2094">
              <w:rPr>
                <w:b/>
              </w:rPr>
              <w:t>Module  Description</w:t>
            </w:r>
          </w:p>
        </w:tc>
        <w:tc>
          <w:tcPr>
            <w:tcW w:w="7512" w:type="dxa"/>
            <w:vAlign w:val="center"/>
          </w:tcPr>
          <w:p w14:paraId="5999831E" w14:textId="1B6299C3" w:rsidR="009C644F" w:rsidRPr="002B4240" w:rsidRDefault="009C644F" w:rsidP="005A129D">
            <w:pPr>
              <w:pStyle w:val="CommentText"/>
              <w:spacing w:line="360" w:lineRule="auto"/>
              <w:rPr>
                <w:b/>
                <w:bCs/>
                <w:i/>
                <w:iCs/>
                <w:sz w:val="22"/>
                <w:szCs w:val="22"/>
              </w:rPr>
            </w:pPr>
            <w:r w:rsidRPr="002B4240">
              <w:rPr>
                <w:sz w:val="22"/>
                <w:szCs w:val="22"/>
              </w:rPr>
              <w:t>This module will be used for Equipment cleaning process.</w:t>
            </w:r>
          </w:p>
        </w:tc>
      </w:tr>
    </w:tbl>
    <w:p w14:paraId="72A4D639" w14:textId="77777777" w:rsidR="009C644F" w:rsidRDefault="009C644F" w:rsidP="009C644F">
      <w:pPr>
        <w:tabs>
          <w:tab w:val="left" w:pos="4045"/>
        </w:tabs>
        <w:spacing w:after="0" w:line="360" w:lineRule="auto"/>
      </w:pPr>
    </w:p>
    <w:tbl>
      <w:tblPr>
        <w:tblStyle w:val="TableGrid"/>
        <w:tblW w:w="0" w:type="auto"/>
        <w:tblLook w:val="04A0" w:firstRow="1" w:lastRow="0" w:firstColumn="1" w:lastColumn="0" w:noHBand="0" w:noVBand="1"/>
      </w:tblPr>
      <w:tblGrid>
        <w:gridCol w:w="1838"/>
        <w:gridCol w:w="7512"/>
      </w:tblGrid>
      <w:tr w:rsidR="009C644F" w14:paraId="190B251E" w14:textId="77777777" w:rsidTr="00446434">
        <w:tc>
          <w:tcPr>
            <w:tcW w:w="1838" w:type="dxa"/>
            <w:shd w:val="clear" w:color="auto" w:fill="FBE4D5" w:themeFill="accent2" w:themeFillTint="33"/>
          </w:tcPr>
          <w:p w14:paraId="38BB356E" w14:textId="77777777" w:rsidR="009C644F" w:rsidRPr="00CE3DEE" w:rsidRDefault="009C644F" w:rsidP="00446434">
            <w:pPr>
              <w:spacing w:line="360" w:lineRule="auto"/>
              <w:rPr>
                <w:b/>
              </w:rPr>
            </w:pPr>
            <w:r w:rsidRPr="00CE3DEE">
              <w:rPr>
                <w:b/>
              </w:rPr>
              <w:t>Pre-Conditions</w:t>
            </w:r>
          </w:p>
        </w:tc>
        <w:tc>
          <w:tcPr>
            <w:tcW w:w="7512" w:type="dxa"/>
            <w:shd w:val="clear" w:color="auto" w:fill="auto"/>
          </w:tcPr>
          <w:p w14:paraId="00FD8605" w14:textId="7C55F2D1" w:rsidR="009C644F" w:rsidRDefault="009C644F" w:rsidP="002C6222">
            <w:pPr>
              <w:pStyle w:val="ListParagraph"/>
              <w:numPr>
                <w:ilvl w:val="0"/>
                <w:numId w:val="13"/>
              </w:numPr>
              <w:spacing w:line="360" w:lineRule="auto"/>
            </w:pPr>
            <w:r>
              <w:t xml:space="preserve">Equipment status should be </w:t>
            </w:r>
            <w:r w:rsidRPr="00754484">
              <w:t>unclean</w:t>
            </w:r>
            <w:r w:rsidR="00FE1216">
              <w:t xml:space="preserve"> </w:t>
            </w:r>
            <w:r w:rsidR="00FE1216" w:rsidRPr="002778A8">
              <w:t xml:space="preserve">and </w:t>
            </w:r>
            <w:r w:rsidR="00FE1216" w:rsidRPr="002778A8">
              <w:rPr>
                <w:shd w:val="clear" w:color="auto" w:fill="FFFFFF" w:themeFill="background1"/>
              </w:rPr>
              <w:t>not in use</w:t>
            </w:r>
            <w:r w:rsidRPr="002778A8">
              <w:t xml:space="preserve"> in</w:t>
            </w:r>
            <w:r>
              <w:t xml:space="preserve"> system.</w:t>
            </w:r>
          </w:p>
        </w:tc>
      </w:tr>
    </w:tbl>
    <w:p w14:paraId="5B9BA552" w14:textId="77777777" w:rsidR="009C644F" w:rsidRDefault="009C644F" w:rsidP="009C644F">
      <w:pPr>
        <w:spacing w:after="0" w:line="360" w:lineRule="auto"/>
      </w:pPr>
    </w:p>
    <w:tbl>
      <w:tblPr>
        <w:tblStyle w:val="TableGrid"/>
        <w:tblW w:w="0" w:type="auto"/>
        <w:tblLook w:val="04A0" w:firstRow="1" w:lastRow="0" w:firstColumn="1" w:lastColumn="0" w:noHBand="0" w:noVBand="1"/>
      </w:tblPr>
      <w:tblGrid>
        <w:gridCol w:w="1838"/>
        <w:gridCol w:w="7512"/>
      </w:tblGrid>
      <w:tr w:rsidR="009C644F" w14:paraId="24BBCA98" w14:textId="77777777" w:rsidTr="00446434">
        <w:trPr>
          <w:trHeight w:val="1455"/>
        </w:trPr>
        <w:tc>
          <w:tcPr>
            <w:tcW w:w="1838" w:type="dxa"/>
            <w:shd w:val="clear" w:color="auto" w:fill="FBE4D5" w:themeFill="accent2" w:themeFillTint="33"/>
          </w:tcPr>
          <w:p w14:paraId="7D2233AF" w14:textId="77777777" w:rsidR="009C644F" w:rsidRPr="00CE3DEE" w:rsidRDefault="009C644F" w:rsidP="00446434">
            <w:pPr>
              <w:spacing w:line="360" w:lineRule="auto"/>
              <w:rPr>
                <w:b/>
              </w:rPr>
            </w:pPr>
            <w:r w:rsidRPr="00CE3DEE">
              <w:rPr>
                <w:b/>
              </w:rPr>
              <w:t>Process Steps</w:t>
            </w:r>
          </w:p>
        </w:tc>
        <w:tc>
          <w:tcPr>
            <w:tcW w:w="7512" w:type="dxa"/>
          </w:tcPr>
          <w:p w14:paraId="7C3C626E" w14:textId="77777777" w:rsidR="00794162" w:rsidRPr="00794162" w:rsidRDefault="00794162" w:rsidP="00794162">
            <w:pPr>
              <w:spacing w:line="360" w:lineRule="auto"/>
              <w:rPr>
                <w:sz w:val="8"/>
              </w:rPr>
            </w:pPr>
          </w:p>
          <w:p w14:paraId="54F1A02D" w14:textId="28DE890C" w:rsidR="009C644F" w:rsidRPr="00794162" w:rsidRDefault="00794162" w:rsidP="00794162">
            <w:pPr>
              <w:spacing w:line="360" w:lineRule="auto"/>
              <w:rPr>
                <w:b/>
                <w:u w:val="single"/>
              </w:rPr>
            </w:pPr>
            <w:r>
              <w:rPr>
                <w:b/>
                <w:u w:val="single"/>
              </w:rPr>
              <w:t xml:space="preserve">Equipment </w:t>
            </w:r>
            <w:r w:rsidR="009C644F" w:rsidRPr="00794162">
              <w:rPr>
                <w:b/>
                <w:u w:val="single"/>
              </w:rPr>
              <w:t>Cleaning</w:t>
            </w:r>
            <w:r>
              <w:rPr>
                <w:b/>
                <w:u w:val="single"/>
              </w:rPr>
              <w:t xml:space="preserve"> Start :-</w:t>
            </w:r>
            <w:r w:rsidR="009C644F" w:rsidRPr="00794162">
              <w:rPr>
                <w:b/>
                <w:u w:val="single"/>
              </w:rPr>
              <w:t xml:space="preserve"> </w:t>
            </w:r>
          </w:p>
          <w:p w14:paraId="52674F44" w14:textId="37B2236F" w:rsidR="009C644F" w:rsidRPr="004D38C3" w:rsidRDefault="009C644F" w:rsidP="002C6222">
            <w:pPr>
              <w:pStyle w:val="ListParagraph"/>
              <w:numPr>
                <w:ilvl w:val="0"/>
                <w:numId w:val="49"/>
              </w:numPr>
              <w:spacing w:line="360" w:lineRule="auto"/>
              <w:rPr>
                <w:sz w:val="18"/>
              </w:rPr>
            </w:pPr>
            <w:r>
              <w:t xml:space="preserve">User will scan Equipment </w:t>
            </w:r>
            <w:r w:rsidR="002D1AF5">
              <w:t>Barcode.</w:t>
            </w:r>
          </w:p>
          <w:p w14:paraId="6058D37F" w14:textId="65824E62" w:rsidR="009C644F" w:rsidRPr="004D38C3" w:rsidRDefault="009C644F" w:rsidP="002C6222">
            <w:pPr>
              <w:pStyle w:val="ListParagraph"/>
              <w:numPr>
                <w:ilvl w:val="0"/>
                <w:numId w:val="49"/>
              </w:numPr>
              <w:spacing w:line="360" w:lineRule="auto"/>
              <w:rPr>
                <w:sz w:val="18"/>
              </w:rPr>
            </w:pPr>
            <w:r>
              <w:t xml:space="preserve">Equipment type (fixed/portable), Previous Material Code, Previous SAP Batch No, Area Barcode, </w:t>
            </w:r>
            <w:r w:rsidR="00166972">
              <w:t>and Status</w:t>
            </w:r>
            <w:r>
              <w:t xml:space="preserve"> will be displayed.</w:t>
            </w:r>
          </w:p>
          <w:p w14:paraId="4AB68946" w14:textId="77777777" w:rsidR="009C644F" w:rsidRPr="004D38C3" w:rsidRDefault="009C644F" w:rsidP="002C6222">
            <w:pPr>
              <w:pStyle w:val="ListParagraph"/>
              <w:numPr>
                <w:ilvl w:val="0"/>
                <w:numId w:val="49"/>
              </w:numPr>
              <w:spacing w:line="360" w:lineRule="auto"/>
              <w:rPr>
                <w:sz w:val="18"/>
              </w:rPr>
            </w:pPr>
            <w:r>
              <w:t>Select the Equipment Cleaning Type from the dropdown list.</w:t>
            </w:r>
          </w:p>
          <w:p w14:paraId="57BD2FF9" w14:textId="3068CAAB" w:rsidR="009C644F" w:rsidRPr="00166972" w:rsidRDefault="009C644F" w:rsidP="002C6222">
            <w:pPr>
              <w:pStyle w:val="ListParagraph"/>
              <w:numPr>
                <w:ilvl w:val="0"/>
                <w:numId w:val="49"/>
              </w:numPr>
              <w:spacing w:line="360" w:lineRule="auto"/>
              <w:rPr>
                <w:sz w:val="18"/>
              </w:rPr>
            </w:pPr>
            <w:r>
              <w:t xml:space="preserve">Then click on </w:t>
            </w:r>
            <w:r w:rsidRPr="00614257">
              <w:t>Start</w:t>
            </w:r>
            <w:r w:rsidR="002D1AF5">
              <w:t xml:space="preserve"> button</w:t>
            </w:r>
            <w:r w:rsidR="00B55CCB">
              <w:t>.</w:t>
            </w:r>
            <w:r w:rsidR="002D1AF5">
              <w:t xml:space="preserve"> </w:t>
            </w:r>
            <w:r w:rsidR="00B55CCB">
              <w:t>D</w:t>
            </w:r>
            <w:r w:rsidR="002D1AF5">
              <w:t xml:space="preserve">etails will update </w:t>
            </w:r>
            <w:r w:rsidR="00B2773B">
              <w:t>in database</w:t>
            </w:r>
            <w:r>
              <w:t xml:space="preserve"> against the equipment.</w:t>
            </w:r>
          </w:p>
          <w:p w14:paraId="5305FEAF" w14:textId="614C855C" w:rsidR="00166972" w:rsidRPr="004D38C3" w:rsidRDefault="00166972" w:rsidP="002C6222">
            <w:pPr>
              <w:pStyle w:val="ListParagraph"/>
              <w:numPr>
                <w:ilvl w:val="0"/>
                <w:numId w:val="49"/>
              </w:numPr>
              <w:spacing w:line="360" w:lineRule="auto"/>
              <w:rPr>
                <w:sz w:val="18"/>
              </w:rPr>
            </w:pPr>
            <w:r>
              <w:t>Notification will be display for the cleaning start.</w:t>
            </w:r>
          </w:p>
          <w:p w14:paraId="14B0688E" w14:textId="77777777" w:rsidR="001303CC" w:rsidRPr="001303CC" w:rsidRDefault="001303CC" w:rsidP="001303CC">
            <w:pPr>
              <w:spacing w:line="360" w:lineRule="auto"/>
              <w:rPr>
                <w:b/>
                <w:u w:val="single"/>
              </w:rPr>
            </w:pPr>
            <w:r w:rsidRPr="001303CC">
              <w:rPr>
                <w:b/>
                <w:u w:val="single"/>
              </w:rPr>
              <w:t xml:space="preserve">Equipment </w:t>
            </w:r>
            <w:r w:rsidR="0082558E" w:rsidRPr="001303CC">
              <w:rPr>
                <w:b/>
                <w:u w:val="single"/>
              </w:rPr>
              <w:t>Cleaning Stop: -</w:t>
            </w:r>
          </w:p>
          <w:p w14:paraId="0FE652BB" w14:textId="68C2C0DE" w:rsidR="009C644F" w:rsidRPr="001303CC" w:rsidRDefault="0082558E" w:rsidP="002C6222">
            <w:pPr>
              <w:pStyle w:val="ListParagraph"/>
              <w:numPr>
                <w:ilvl w:val="0"/>
                <w:numId w:val="49"/>
              </w:numPr>
              <w:spacing w:line="360" w:lineRule="auto"/>
              <w:rPr>
                <w:sz w:val="18"/>
              </w:rPr>
            </w:pPr>
            <w:r>
              <w:t xml:space="preserve"> </w:t>
            </w:r>
            <w:r w:rsidR="009C644F">
              <w:t>User will scan Equipment Barcode.</w:t>
            </w:r>
          </w:p>
          <w:p w14:paraId="373A1647" w14:textId="3FCD43EC" w:rsidR="009C644F" w:rsidRPr="004D38C3" w:rsidRDefault="00761B32" w:rsidP="002C6222">
            <w:pPr>
              <w:pStyle w:val="ListParagraph"/>
              <w:numPr>
                <w:ilvl w:val="0"/>
                <w:numId w:val="49"/>
              </w:numPr>
              <w:spacing w:line="360" w:lineRule="auto"/>
              <w:rPr>
                <w:i/>
                <w:color w:val="FF0000"/>
              </w:rPr>
            </w:pPr>
            <w:r w:rsidRPr="00761B32">
              <w:rPr>
                <w:color w:val="auto"/>
              </w:rPr>
              <w:t>Equipment type (fixed/po</w:t>
            </w:r>
            <w:r w:rsidR="00B55CCB">
              <w:rPr>
                <w:color w:val="auto"/>
              </w:rPr>
              <w:t>r</w:t>
            </w:r>
            <w:r w:rsidRPr="00761B32">
              <w:rPr>
                <w:color w:val="auto"/>
              </w:rPr>
              <w:t>table)</w:t>
            </w:r>
            <w:r w:rsidRPr="00761B32">
              <w:rPr>
                <w:i/>
                <w:color w:val="auto"/>
              </w:rPr>
              <w:t xml:space="preserve"> </w:t>
            </w:r>
            <w:r w:rsidR="009C644F" w:rsidRPr="000C03BD">
              <w:t xml:space="preserve">Previous </w:t>
            </w:r>
            <w:r w:rsidR="009C644F">
              <w:t>Material Code</w:t>
            </w:r>
            <w:r w:rsidR="009C644F" w:rsidRPr="000C03BD">
              <w:t xml:space="preserve">, Previous </w:t>
            </w:r>
            <w:r w:rsidR="009C644F">
              <w:t xml:space="preserve">SAP </w:t>
            </w:r>
            <w:r w:rsidR="002C0970">
              <w:t xml:space="preserve">Batch No, Area Barcode </w:t>
            </w:r>
            <w:r w:rsidR="00597D23">
              <w:t xml:space="preserve">and </w:t>
            </w:r>
            <w:r w:rsidR="00597D23" w:rsidRPr="000C03BD">
              <w:t>Status</w:t>
            </w:r>
            <w:r w:rsidR="009C644F" w:rsidRPr="000C03BD">
              <w:t xml:space="preserve"> will be displayed on the screen.</w:t>
            </w:r>
          </w:p>
          <w:p w14:paraId="4A756813" w14:textId="77777777" w:rsidR="009C644F" w:rsidRPr="004D38C3" w:rsidRDefault="009C644F" w:rsidP="002C6222">
            <w:pPr>
              <w:pStyle w:val="ListParagraph"/>
              <w:numPr>
                <w:ilvl w:val="0"/>
                <w:numId w:val="49"/>
              </w:numPr>
              <w:spacing w:line="360" w:lineRule="auto"/>
              <w:rPr>
                <w:i/>
                <w:color w:val="FF0000"/>
              </w:rPr>
            </w:pPr>
            <w:r>
              <w:t>Select the Equipment Cleaning Type from the dropdown list.</w:t>
            </w:r>
          </w:p>
          <w:p w14:paraId="15268948" w14:textId="77777777" w:rsidR="009C644F" w:rsidRPr="00614257" w:rsidRDefault="009C644F" w:rsidP="00446434">
            <w:pPr>
              <w:pStyle w:val="ListParagraph"/>
              <w:spacing w:line="360" w:lineRule="auto"/>
              <w:rPr>
                <w:i/>
                <w:color w:val="FF0000"/>
              </w:rPr>
            </w:pPr>
            <w:r w:rsidRPr="00614257">
              <w:rPr>
                <w:i/>
                <w:color w:val="FF0000"/>
              </w:rPr>
              <w:t>*Same type to be selected as the start</w:t>
            </w:r>
            <w:r>
              <w:rPr>
                <w:i/>
                <w:color w:val="FF0000"/>
              </w:rPr>
              <w:t xml:space="preserve"> process</w:t>
            </w:r>
            <w:r w:rsidRPr="00614257">
              <w:rPr>
                <w:i/>
                <w:color w:val="FF0000"/>
              </w:rPr>
              <w:t>.</w:t>
            </w:r>
          </w:p>
          <w:p w14:paraId="026D439C" w14:textId="77777777" w:rsidR="009C644F" w:rsidRDefault="009C644F" w:rsidP="002C6222">
            <w:pPr>
              <w:pStyle w:val="ListParagraph"/>
              <w:numPr>
                <w:ilvl w:val="0"/>
                <w:numId w:val="49"/>
              </w:numPr>
              <w:spacing w:line="360" w:lineRule="auto"/>
            </w:pPr>
            <w:r w:rsidRPr="000C03BD">
              <w:t>System will display Cleaning Type, Status, Date &amp; Time, Action Taken By</w:t>
            </w:r>
          </w:p>
          <w:p w14:paraId="34C770D8" w14:textId="06D1D573" w:rsidR="009C644F" w:rsidRDefault="009C644F" w:rsidP="002C6222">
            <w:pPr>
              <w:pStyle w:val="ListParagraph"/>
              <w:numPr>
                <w:ilvl w:val="0"/>
                <w:numId w:val="49"/>
              </w:numPr>
              <w:spacing w:line="360" w:lineRule="auto"/>
            </w:pPr>
            <w:r w:rsidRPr="000C03BD">
              <w:t xml:space="preserve">Enter </w:t>
            </w:r>
            <w:r w:rsidR="006E28C6">
              <w:t>the name of the person cleaning done by.</w:t>
            </w:r>
          </w:p>
          <w:p w14:paraId="6240D8A6" w14:textId="7CADBE2E" w:rsidR="009C644F" w:rsidRDefault="009C644F" w:rsidP="002C6222">
            <w:pPr>
              <w:pStyle w:val="ListParagraph"/>
              <w:numPr>
                <w:ilvl w:val="0"/>
                <w:numId w:val="49"/>
              </w:numPr>
              <w:spacing w:line="360" w:lineRule="auto"/>
            </w:pPr>
            <w:r>
              <w:t>Checkpoints w</w:t>
            </w:r>
            <w:r w:rsidR="00A24706">
              <w:t>ill be displayed on the screen.</w:t>
            </w:r>
          </w:p>
          <w:p w14:paraId="3065E96A" w14:textId="264ECB41" w:rsidR="00A24706" w:rsidRDefault="00A24706" w:rsidP="002C6222">
            <w:pPr>
              <w:pStyle w:val="ListParagraph"/>
              <w:numPr>
                <w:ilvl w:val="0"/>
                <w:numId w:val="49"/>
              </w:numPr>
              <w:spacing w:line="360" w:lineRule="auto"/>
            </w:pPr>
            <w:r>
              <w:t xml:space="preserve"> User will verify the checkpoints and update the observations</w:t>
            </w:r>
            <w:r w:rsidR="00B55CCB">
              <w:t>.</w:t>
            </w:r>
            <w:r>
              <w:t xml:space="preserve"> </w:t>
            </w:r>
            <w:r w:rsidR="00B55CCB">
              <w:t>I</w:t>
            </w:r>
            <w:r w:rsidR="0098703D">
              <w:t>n case</w:t>
            </w:r>
            <w:r>
              <w:t xml:space="preserve"> of any non-conformance compulsory remark will be enter</w:t>
            </w:r>
            <w:r w:rsidR="004B0754">
              <w:t>.</w:t>
            </w:r>
            <w:r>
              <w:t xml:space="preserve"> </w:t>
            </w:r>
          </w:p>
          <w:p w14:paraId="40344B0D" w14:textId="77777777" w:rsidR="009C644F" w:rsidRDefault="009C644F" w:rsidP="002C6222">
            <w:pPr>
              <w:pStyle w:val="ListParagraph"/>
              <w:numPr>
                <w:ilvl w:val="0"/>
                <w:numId w:val="49"/>
              </w:numPr>
              <w:spacing w:line="360" w:lineRule="auto"/>
            </w:pPr>
            <w:r>
              <w:t xml:space="preserve">After completing the check list, user will click on </w:t>
            </w:r>
            <w:r w:rsidRPr="000C03BD">
              <w:t>Stop</w:t>
            </w:r>
            <w:r>
              <w:t xml:space="preserve"> button.</w:t>
            </w:r>
          </w:p>
          <w:p w14:paraId="312FFF46" w14:textId="1DBF3E8D" w:rsidR="009C644F" w:rsidRDefault="009C644F" w:rsidP="002C6222">
            <w:pPr>
              <w:pStyle w:val="ListParagraph"/>
              <w:numPr>
                <w:ilvl w:val="0"/>
                <w:numId w:val="49"/>
              </w:numPr>
              <w:spacing w:line="360" w:lineRule="auto"/>
            </w:pPr>
            <w:r>
              <w:t>System will store</w:t>
            </w:r>
            <w:r w:rsidR="0098703D">
              <w:t xml:space="preserve"> current date</w:t>
            </w:r>
            <w:r>
              <w:t xml:space="preserve"> and time as cubicle cleaning </w:t>
            </w:r>
            <w:r w:rsidR="0098703D" w:rsidRPr="0004020A">
              <w:t>stop</w:t>
            </w:r>
            <w:r w:rsidRPr="0004020A">
              <w:t xml:space="preserve"> time</w:t>
            </w:r>
            <w:r>
              <w:t>.</w:t>
            </w:r>
          </w:p>
          <w:p w14:paraId="61A6A802" w14:textId="2B6B6465" w:rsidR="0099675B" w:rsidRDefault="00317CCC" w:rsidP="002C6222">
            <w:pPr>
              <w:pStyle w:val="ListParagraph"/>
              <w:numPr>
                <w:ilvl w:val="0"/>
                <w:numId w:val="49"/>
              </w:numPr>
              <w:spacing w:line="360" w:lineRule="auto"/>
            </w:pPr>
            <w:r>
              <w:t>Notification will be display for the cleaning stop.</w:t>
            </w:r>
          </w:p>
          <w:p w14:paraId="62DBF6D9" w14:textId="77777777" w:rsidR="00EC505F" w:rsidRDefault="00EC505F" w:rsidP="00EC505F">
            <w:pPr>
              <w:spacing w:line="360" w:lineRule="auto"/>
            </w:pPr>
          </w:p>
          <w:p w14:paraId="386B1ADE" w14:textId="3769E54D" w:rsidR="009C644F" w:rsidRPr="0099675B" w:rsidRDefault="0099675B" w:rsidP="0099675B">
            <w:pPr>
              <w:spacing w:line="360" w:lineRule="auto"/>
              <w:rPr>
                <w:b/>
                <w:u w:val="single"/>
              </w:rPr>
            </w:pPr>
            <w:r>
              <w:rPr>
                <w:b/>
                <w:u w:val="single"/>
              </w:rPr>
              <w:lastRenderedPageBreak/>
              <w:t xml:space="preserve">Equipment Cleaning </w:t>
            </w:r>
            <w:r w:rsidR="009C644F" w:rsidRPr="0099675B">
              <w:rPr>
                <w:b/>
                <w:u w:val="single"/>
              </w:rPr>
              <w:t>Verification:</w:t>
            </w:r>
            <w:r w:rsidR="00C35A06">
              <w:rPr>
                <w:b/>
                <w:u w:val="single"/>
              </w:rPr>
              <w:t>-</w:t>
            </w:r>
          </w:p>
          <w:p w14:paraId="7FF29428" w14:textId="1BD8D407" w:rsidR="009C644F" w:rsidRDefault="00184469" w:rsidP="002C6222">
            <w:pPr>
              <w:pStyle w:val="ListParagraph"/>
              <w:numPr>
                <w:ilvl w:val="0"/>
                <w:numId w:val="48"/>
              </w:numPr>
              <w:spacing w:line="360" w:lineRule="auto"/>
            </w:pPr>
            <w:r>
              <w:t>U</w:t>
            </w:r>
            <w:r w:rsidR="009C644F">
              <w:t>ser will scan Equipment Barcode.</w:t>
            </w:r>
          </w:p>
          <w:p w14:paraId="182AB6BF" w14:textId="105DC41D" w:rsidR="009C644F" w:rsidRDefault="009C644F" w:rsidP="002C6222">
            <w:pPr>
              <w:pStyle w:val="ListParagraph"/>
              <w:numPr>
                <w:ilvl w:val="0"/>
                <w:numId w:val="48"/>
              </w:numPr>
              <w:spacing w:line="360" w:lineRule="auto"/>
            </w:pPr>
            <w:r w:rsidRPr="000C03BD">
              <w:t xml:space="preserve">Previous </w:t>
            </w:r>
            <w:r>
              <w:t>Material Code</w:t>
            </w:r>
            <w:r w:rsidRPr="000C03BD">
              <w:t xml:space="preserve">, Previous </w:t>
            </w:r>
            <w:r>
              <w:t xml:space="preserve">SAP </w:t>
            </w:r>
            <w:r w:rsidRPr="000C03BD">
              <w:t>Batch No, Area Barcode, Status will be displayed on the screen.</w:t>
            </w:r>
          </w:p>
          <w:p w14:paraId="39B18CBD" w14:textId="77777777" w:rsidR="009C644F" w:rsidRDefault="009C644F" w:rsidP="002C6222">
            <w:pPr>
              <w:pStyle w:val="ListParagraph"/>
              <w:numPr>
                <w:ilvl w:val="0"/>
                <w:numId w:val="48"/>
              </w:numPr>
              <w:spacing w:line="360" w:lineRule="auto"/>
            </w:pPr>
            <w:r>
              <w:t>Select the Equipment Cleaning Type from the dropdown list.</w:t>
            </w:r>
          </w:p>
          <w:p w14:paraId="6B70EFD8" w14:textId="77777777" w:rsidR="009C644F" w:rsidRPr="00754484" w:rsidRDefault="009C644F" w:rsidP="00446434">
            <w:pPr>
              <w:pStyle w:val="ListParagraph"/>
              <w:spacing w:line="360" w:lineRule="auto"/>
              <w:rPr>
                <w:i/>
                <w:color w:val="FF0000"/>
              </w:rPr>
            </w:pPr>
            <w:r w:rsidRPr="00614257">
              <w:rPr>
                <w:i/>
                <w:color w:val="FF0000"/>
              </w:rPr>
              <w:t>*Same type to be selected as the start</w:t>
            </w:r>
            <w:r>
              <w:rPr>
                <w:i/>
                <w:color w:val="FF0000"/>
              </w:rPr>
              <w:t xml:space="preserve"> and stop process</w:t>
            </w:r>
            <w:r w:rsidRPr="00614257">
              <w:rPr>
                <w:i/>
                <w:color w:val="FF0000"/>
              </w:rPr>
              <w:t>.</w:t>
            </w:r>
          </w:p>
          <w:p w14:paraId="66AE32B8" w14:textId="29064B91" w:rsidR="009C644F" w:rsidRDefault="009C644F" w:rsidP="002C6222">
            <w:pPr>
              <w:pStyle w:val="ListParagraph"/>
              <w:numPr>
                <w:ilvl w:val="0"/>
                <w:numId w:val="48"/>
              </w:numPr>
              <w:spacing w:line="360" w:lineRule="auto"/>
            </w:pPr>
            <w:r w:rsidRPr="000C03BD">
              <w:t xml:space="preserve">System will display Cleaning Type, Status, Date &amp; Time, </w:t>
            </w:r>
            <w:r w:rsidR="00EB1223" w:rsidRPr="000C03BD">
              <w:t>and Action</w:t>
            </w:r>
            <w:r w:rsidRPr="000C03BD">
              <w:t xml:space="preserve"> Taken By</w:t>
            </w:r>
            <w:r w:rsidR="00FB236D">
              <w:t xml:space="preserve"> in grid format along with box displaying the cleaning done by person name.</w:t>
            </w:r>
          </w:p>
          <w:p w14:paraId="43DCA36C" w14:textId="77777777" w:rsidR="009C644F" w:rsidRDefault="009C644F" w:rsidP="002C6222">
            <w:pPr>
              <w:pStyle w:val="ListParagraph"/>
              <w:numPr>
                <w:ilvl w:val="0"/>
                <w:numId w:val="48"/>
              </w:numPr>
              <w:spacing w:line="360" w:lineRule="auto"/>
            </w:pPr>
            <w:r>
              <w:t>Checkpoints will be displayed on the screen.</w:t>
            </w:r>
          </w:p>
          <w:p w14:paraId="0B9960B1" w14:textId="7C711ABB" w:rsidR="009C644F" w:rsidRDefault="00A8269F" w:rsidP="002C6222">
            <w:pPr>
              <w:pStyle w:val="ListParagraph"/>
              <w:numPr>
                <w:ilvl w:val="0"/>
                <w:numId w:val="48"/>
              </w:numPr>
              <w:spacing w:line="360" w:lineRule="auto"/>
            </w:pPr>
            <w:r>
              <w:t>Click on Is Verified Checkbox.</w:t>
            </w:r>
          </w:p>
          <w:p w14:paraId="443AD84B" w14:textId="15813E3E" w:rsidR="009C644F" w:rsidRDefault="00C07C3A" w:rsidP="002C6222">
            <w:pPr>
              <w:pStyle w:val="ListParagraph"/>
              <w:numPr>
                <w:ilvl w:val="0"/>
                <w:numId w:val="48"/>
              </w:numPr>
              <w:spacing w:line="360" w:lineRule="auto"/>
            </w:pPr>
            <w:r>
              <w:t>Enter remark and u</w:t>
            </w:r>
            <w:r w:rsidR="009C644F">
              <w:t>ser will click Approve or Reject</w:t>
            </w:r>
            <w:r w:rsidR="0054392B">
              <w:t xml:space="preserve"> based on </w:t>
            </w:r>
            <w:r w:rsidR="009D2884">
              <w:t>observation.</w:t>
            </w:r>
          </w:p>
          <w:p w14:paraId="6C427C2F" w14:textId="346783F6" w:rsidR="00413DB8" w:rsidRPr="00951071" w:rsidRDefault="00413DB8" w:rsidP="002C6222">
            <w:pPr>
              <w:pStyle w:val="ListParagraph"/>
              <w:numPr>
                <w:ilvl w:val="0"/>
                <w:numId w:val="48"/>
              </w:numPr>
              <w:spacing w:line="360" w:lineRule="auto"/>
            </w:pPr>
            <w:r w:rsidRPr="00951071">
              <w:t>A</w:t>
            </w:r>
            <w:r w:rsidR="002007D6" w:rsidRPr="00951071">
              <w:t>fter equipment verification</w:t>
            </w:r>
            <w:r w:rsidRPr="00951071">
              <w:t xml:space="preserve"> rejection</w:t>
            </w:r>
            <w:r w:rsidR="00B55CCB" w:rsidRPr="00951071">
              <w:t>,</w:t>
            </w:r>
            <w:r w:rsidRPr="00951071">
              <w:t xml:space="preserve"> equipment status will be changed to uncleaned.</w:t>
            </w:r>
          </w:p>
          <w:p w14:paraId="0DEAEDA4" w14:textId="1A3D88F2" w:rsidR="00406DA9" w:rsidRPr="00951071" w:rsidRDefault="00406DA9" w:rsidP="002C6222">
            <w:pPr>
              <w:pStyle w:val="ListParagraph"/>
              <w:numPr>
                <w:ilvl w:val="0"/>
                <w:numId w:val="48"/>
              </w:numPr>
              <w:spacing w:line="360" w:lineRule="auto"/>
            </w:pPr>
            <w:r w:rsidRPr="00951071">
              <w:t>System allow to re-clean the equipment in case of Rejection and do not allow to proceed next steps.</w:t>
            </w:r>
          </w:p>
          <w:p w14:paraId="727C798C" w14:textId="1B194803" w:rsidR="00A007F5" w:rsidRPr="00951071" w:rsidRDefault="00A007F5" w:rsidP="002C6222">
            <w:pPr>
              <w:pStyle w:val="ListParagraph"/>
              <w:numPr>
                <w:ilvl w:val="0"/>
                <w:numId w:val="48"/>
              </w:numPr>
              <w:spacing w:line="360" w:lineRule="auto"/>
            </w:pPr>
            <w:r w:rsidRPr="00951071">
              <w:t xml:space="preserve">After satisfactory re-cleaning and cleaning verification the equipment can </w:t>
            </w:r>
            <w:r w:rsidR="00B55CCB" w:rsidRPr="00951071">
              <w:t xml:space="preserve">be </w:t>
            </w:r>
            <w:r w:rsidRPr="00951071">
              <w:t>re-</w:t>
            </w:r>
            <w:r w:rsidR="002E6ABF" w:rsidRPr="00951071">
              <w:t>use as per the user requirement in the same group or other new group as per the assignment.</w:t>
            </w:r>
          </w:p>
          <w:p w14:paraId="56C9FFAD" w14:textId="77777777" w:rsidR="009C644F" w:rsidRDefault="009C644F" w:rsidP="002C6222">
            <w:pPr>
              <w:pStyle w:val="ListParagraph"/>
              <w:numPr>
                <w:ilvl w:val="0"/>
                <w:numId w:val="48"/>
              </w:numPr>
              <w:spacing w:line="360" w:lineRule="auto"/>
            </w:pPr>
            <w:r>
              <w:t xml:space="preserve">Click on </w:t>
            </w:r>
            <w:r w:rsidRPr="00614257">
              <w:t xml:space="preserve">Clear </w:t>
            </w:r>
            <w:r>
              <w:t>to clear all the details in the fields.</w:t>
            </w:r>
          </w:p>
          <w:p w14:paraId="1E6284BD" w14:textId="77777777" w:rsidR="009C644F" w:rsidRDefault="009C644F" w:rsidP="002C6222">
            <w:pPr>
              <w:pStyle w:val="ListParagraph"/>
              <w:numPr>
                <w:ilvl w:val="0"/>
                <w:numId w:val="48"/>
              </w:numPr>
              <w:spacing w:line="360" w:lineRule="auto"/>
            </w:pPr>
            <w:r>
              <w:t xml:space="preserve">Click on </w:t>
            </w:r>
            <w:r w:rsidRPr="00614257">
              <w:t>Close</w:t>
            </w:r>
            <w:r>
              <w:t xml:space="preserve"> to close the current cleaning window.</w:t>
            </w:r>
          </w:p>
          <w:p w14:paraId="448B07EC" w14:textId="77777777" w:rsidR="009C644F" w:rsidRPr="00E414A9" w:rsidRDefault="009C644F" w:rsidP="002C6222">
            <w:pPr>
              <w:pStyle w:val="ListParagraph"/>
              <w:numPr>
                <w:ilvl w:val="0"/>
                <w:numId w:val="48"/>
              </w:numPr>
              <w:spacing w:line="360" w:lineRule="auto"/>
            </w:pPr>
            <w:r>
              <w:t>Data gets updated in the database and SAP.</w:t>
            </w:r>
          </w:p>
        </w:tc>
      </w:tr>
    </w:tbl>
    <w:p w14:paraId="5357E53C" w14:textId="50B86757" w:rsidR="009C644F" w:rsidRDefault="009C644F" w:rsidP="009C644F">
      <w:pPr>
        <w:spacing w:after="0" w:line="360" w:lineRule="auto"/>
      </w:pPr>
    </w:p>
    <w:tbl>
      <w:tblPr>
        <w:tblStyle w:val="TableGrid"/>
        <w:tblW w:w="0" w:type="auto"/>
        <w:tblLook w:val="04A0" w:firstRow="1" w:lastRow="0" w:firstColumn="1" w:lastColumn="0" w:noHBand="0" w:noVBand="1"/>
      </w:tblPr>
      <w:tblGrid>
        <w:gridCol w:w="1838"/>
        <w:gridCol w:w="7512"/>
      </w:tblGrid>
      <w:tr w:rsidR="009C644F" w14:paraId="52015244" w14:textId="77777777" w:rsidTr="00446434">
        <w:tc>
          <w:tcPr>
            <w:tcW w:w="1838" w:type="dxa"/>
            <w:shd w:val="clear" w:color="auto" w:fill="FBE4D5" w:themeFill="accent2" w:themeFillTint="33"/>
          </w:tcPr>
          <w:p w14:paraId="6E021B97" w14:textId="77777777" w:rsidR="009C644F" w:rsidRPr="00CE3DEE" w:rsidRDefault="009C644F" w:rsidP="00446434">
            <w:pPr>
              <w:spacing w:line="360" w:lineRule="auto"/>
              <w:rPr>
                <w:b/>
              </w:rPr>
            </w:pPr>
            <w:r w:rsidRPr="00CE3DEE">
              <w:rPr>
                <w:b/>
              </w:rPr>
              <w:t>Post-Conditions</w:t>
            </w:r>
          </w:p>
        </w:tc>
        <w:tc>
          <w:tcPr>
            <w:tcW w:w="7512" w:type="dxa"/>
          </w:tcPr>
          <w:p w14:paraId="61E9662A" w14:textId="77777777" w:rsidR="009C644F" w:rsidRDefault="009C644F" w:rsidP="002C6222">
            <w:pPr>
              <w:pStyle w:val="ListParagraph"/>
              <w:numPr>
                <w:ilvl w:val="0"/>
                <w:numId w:val="14"/>
              </w:numPr>
              <w:spacing w:line="360" w:lineRule="auto"/>
            </w:pPr>
            <w:r>
              <w:rPr>
                <w:iCs/>
              </w:rPr>
              <w:t>Equipment assignment will be done.</w:t>
            </w:r>
          </w:p>
        </w:tc>
      </w:tr>
    </w:tbl>
    <w:p w14:paraId="17BDE1F5" w14:textId="77777777" w:rsidR="009C644F" w:rsidRDefault="009C644F" w:rsidP="009C644F">
      <w:pPr>
        <w:spacing w:after="0" w:line="360" w:lineRule="auto"/>
      </w:pPr>
    </w:p>
    <w:tbl>
      <w:tblPr>
        <w:tblStyle w:val="TableGrid"/>
        <w:tblW w:w="9351" w:type="dxa"/>
        <w:tblLook w:val="04A0" w:firstRow="1" w:lastRow="0" w:firstColumn="1" w:lastColumn="0" w:noHBand="0" w:noVBand="1"/>
      </w:tblPr>
      <w:tblGrid>
        <w:gridCol w:w="1805"/>
        <w:gridCol w:w="7546"/>
      </w:tblGrid>
      <w:tr w:rsidR="009C644F" w14:paraId="6429583A" w14:textId="77777777" w:rsidTr="00446434">
        <w:tc>
          <w:tcPr>
            <w:tcW w:w="1805" w:type="dxa"/>
            <w:shd w:val="clear" w:color="auto" w:fill="FBE4D5" w:themeFill="accent2" w:themeFillTint="33"/>
          </w:tcPr>
          <w:p w14:paraId="6A923304" w14:textId="77777777" w:rsidR="009C644F" w:rsidRPr="00CE3DEE" w:rsidRDefault="009C644F" w:rsidP="00446434">
            <w:pPr>
              <w:spacing w:line="360" w:lineRule="auto"/>
              <w:rPr>
                <w:b/>
              </w:rPr>
            </w:pPr>
            <w:r w:rsidRPr="00CE3DEE">
              <w:rPr>
                <w:b/>
              </w:rPr>
              <w:t>Validations</w:t>
            </w:r>
          </w:p>
        </w:tc>
        <w:tc>
          <w:tcPr>
            <w:tcW w:w="7546" w:type="dxa"/>
          </w:tcPr>
          <w:p w14:paraId="05BC1771" w14:textId="77777777" w:rsidR="009C644F" w:rsidRDefault="009C644F" w:rsidP="002C6222">
            <w:pPr>
              <w:pStyle w:val="ListParagraph"/>
              <w:numPr>
                <w:ilvl w:val="0"/>
                <w:numId w:val="15"/>
              </w:numPr>
              <w:spacing w:line="360" w:lineRule="auto"/>
            </w:pPr>
            <w:r>
              <w:t>Sequence of cleaning will be followed as Equipment Cleaning Start, Equipment Cleaning Stop and Equipment Cleaning Verification</w:t>
            </w:r>
          </w:p>
          <w:p w14:paraId="1BDC0E9D" w14:textId="77777777" w:rsidR="009C644F" w:rsidRDefault="009C644F" w:rsidP="002C6222">
            <w:pPr>
              <w:pStyle w:val="ListParagraph"/>
              <w:numPr>
                <w:ilvl w:val="0"/>
                <w:numId w:val="15"/>
              </w:numPr>
              <w:spacing w:line="360" w:lineRule="auto"/>
            </w:pPr>
            <w:r>
              <w:t>An error message will be displayed in case of different cleaning type is selected.</w:t>
            </w:r>
          </w:p>
        </w:tc>
      </w:tr>
    </w:tbl>
    <w:p w14:paraId="212A95F1" w14:textId="77777777" w:rsidR="009C644F" w:rsidRDefault="009C644F" w:rsidP="009C644F"/>
    <w:p w14:paraId="79C71577" w14:textId="77777777" w:rsidR="009C644F" w:rsidRPr="00E24485" w:rsidRDefault="009C644F" w:rsidP="009C644F">
      <w:pPr>
        <w:rPr>
          <w:rFonts w:ascii="Cambria" w:eastAsiaTheme="majorEastAsia" w:hAnsi="Cambria" w:cstheme="majorBidi"/>
          <w:color w:val="7F7F7F" w:themeColor="text1" w:themeTint="80"/>
          <w:spacing w:val="20"/>
          <w:sz w:val="28"/>
          <w:szCs w:val="24"/>
        </w:rPr>
      </w:pPr>
      <w:bookmarkStart w:id="22" w:name="_Toc112341691"/>
    </w:p>
    <w:p w14:paraId="658F6B0B" w14:textId="77777777" w:rsidR="009C644F" w:rsidRDefault="009C644F" w:rsidP="009C644F">
      <w:pPr>
        <w:pStyle w:val="Heading3"/>
        <w:keepNext/>
        <w:keepLines/>
        <w:spacing w:before="200" w:after="0" w:line="259" w:lineRule="auto"/>
        <w:ind w:left="0" w:firstLine="0"/>
        <w:contextualSpacing w:val="0"/>
      </w:pPr>
      <w:bookmarkStart w:id="23" w:name="_Toc141525576"/>
      <w:r>
        <w:lastRenderedPageBreak/>
        <w:t>Equipment Assignment</w:t>
      </w:r>
      <w:bookmarkEnd w:id="22"/>
      <w:bookmarkEnd w:id="23"/>
    </w:p>
    <w:p w14:paraId="4A0A65BA" w14:textId="647F2F63" w:rsidR="009C644F" w:rsidRDefault="00593EE8" w:rsidP="009C644F">
      <w:r>
        <w:rPr>
          <w:noProof/>
          <w:lang w:val="en-IN" w:eastAsia="en-IN"/>
        </w:rPr>
        <w:drawing>
          <wp:anchor distT="0" distB="0" distL="114300" distR="114300" simplePos="0" relativeHeight="251833344" behindDoc="1" locked="0" layoutInCell="1" allowOverlap="1" wp14:anchorId="31C3C673" wp14:editId="157A6685">
            <wp:simplePos x="0" y="0"/>
            <wp:positionH relativeFrom="column">
              <wp:posOffset>0</wp:posOffset>
            </wp:positionH>
            <wp:positionV relativeFrom="paragraph">
              <wp:posOffset>3810</wp:posOffset>
            </wp:positionV>
            <wp:extent cx="5943600" cy="2226310"/>
            <wp:effectExtent l="0" t="0" r="0" b="2540"/>
            <wp:wrapTight wrapText="bothSides">
              <wp:wrapPolygon edited="0">
                <wp:start x="0" y="0"/>
                <wp:lineTo x="0" y="21440"/>
                <wp:lineTo x="21531" y="21440"/>
                <wp:lineTo x="21531" y="0"/>
                <wp:lineTo x="0" y="0"/>
              </wp:wrapPolygon>
            </wp:wrapTight>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5943600" cy="2226310"/>
                    </a:xfrm>
                    <a:prstGeom prst="rect">
                      <a:avLst/>
                    </a:prstGeom>
                  </pic:spPr>
                </pic:pic>
              </a:graphicData>
            </a:graphic>
          </wp:anchor>
        </w:drawing>
      </w:r>
    </w:p>
    <w:p w14:paraId="0BED7D85" w14:textId="77777777" w:rsidR="009C644F" w:rsidRDefault="009C644F" w:rsidP="009C644F">
      <w:pPr>
        <w:spacing w:before="240" w:after="0" w:line="360" w:lineRule="auto"/>
        <w:jc w:val="both"/>
        <w:rPr>
          <w:rFonts w:ascii="Calibri" w:hAnsi="Calibri"/>
          <w:b/>
          <w:color w:val="404040" w:themeColor="text1" w:themeTint="BF"/>
          <w:sz w:val="28"/>
          <w:u w:val="single"/>
        </w:rPr>
      </w:pPr>
      <w:r>
        <w:rPr>
          <w:rFonts w:ascii="Calibri" w:hAnsi="Calibri"/>
          <w:b/>
          <w:color w:val="404040" w:themeColor="text1" w:themeTint="BF"/>
          <w:sz w:val="28"/>
          <w:u w:val="single"/>
        </w:rPr>
        <w:t>Activities</w:t>
      </w:r>
    </w:p>
    <w:tbl>
      <w:tblPr>
        <w:tblStyle w:val="TableGrid"/>
        <w:tblW w:w="0" w:type="auto"/>
        <w:tblLook w:val="04A0" w:firstRow="1" w:lastRow="0" w:firstColumn="1" w:lastColumn="0" w:noHBand="0" w:noVBand="1"/>
      </w:tblPr>
      <w:tblGrid>
        <w:gridCol w:w="1838"/>
        <w:gridCol w:w="7512"/>
      </w:tblGrid>
      <w:tr w:rsidR="009C644F" w14:paraId="76813B5A" w14:textId="77777777" w:rsidTr="000002B0">
        <w:tc>
          <w:tcPr>
            <w:tcW w:w="1838" w:type="dxa"/>
            <w:shd w:val="clear" w:color="auto" w:fill="FBE4D5" w:themeFill="accent2" w:themeFillTint="33"/>
          </w:tcPr>
          <w:p w14:paraId="30F50ED7" w14:textId="77777777" w:rsidR="009C644F" w:rsidRPr="009C2094" w:rsidRDefault="009C644F" w:rsidP="00446434">
            <w:pPr>
              <w:spacing w:line="360" w:lineRule="auto"/>
              <w:rPr>
                <w:b/>
              </w:rPr>
            </w:pPr>
            <w:r w:rsidRPr="009C2094">
              <w:rPr>
                <w:b/>
              </w:rPr>
              <w:t>Module  Description</w:t>
            </w:r>
          </w:p>
        </w:tc>
        <w:tc>
          <w:tcPr>
            <w:tcW w:w="7512" w:type="dxa"/>
            <w:vAlign w:val="center"/>
          </w:tcPr>
          <w:p w14:paraId="4447186F" w14:textId="77777777" w:rsidR="009C644F" w:rsidRPr="002B4240" w:rsidRDefault="009C644F" w:rsidP="000002B0">
            <w:pPr>
              <w:pStyle w:val="CommentText"/>
              <w:spacing w:line="360" w:lineRule="auto"/>
              <w:rPr>
                <w:b/>
                <w:bCs/>
                <w:i/>
                <w:iCs/>
                <w:sz w:val="22"/>
                <w:szCs w:val="22"/>
              </w:rPr>
            </w:pPr>
            <w:r w:rsidRPr="002B4240">
              <w:rPr>
                <w:sz w:val="22"/>
                <w:szCs w:val="22"/>
              </w:rPr>
              <w:t xml:space="preserve">This module will be used for Equipment </w:t>
            </w:r>
            <w:r>
              <w:rPr>
                <w:sz w:val="22"/>
                <w:szCs w:val="22"/>
              </w:rPr>
              <w:t>assigning</w:t>
            </w:r>
            <w:r w:rsidRPr="002B4240">
              <w:rPr>
                <w:sz w:val="22"/>
                <w:szCs w:val="22"/>
              </w:rPr>
              <w:t xml:space="preserve"> process.</w:t>
            </w:r>
          </w:p>
        </w:tc>
      </w:tr>
    </w:tbl>
    <w:p w14:paraId="56CEF483" w14:textId="77777777" w:rsidR="009C644F" w:rsidRDefault="009C644F" w:rsidP="009C644F">
      <w:pPr>
        <w:tabs>
          <w:tab w:val="left" w:pos="4045"/>
        </w:tabs>
        <w:spacing w:after="0" w:line="360" w:lineRule="auto"/>
      </w:pPr>
    </w:p>
    <w:tbl>
      <w:tblPr>
        <w:tblStyle w:val="TableGrid"/>
        <w:tblW w:w="0" w:type="auto"/>
        <w:tblLook w:val="04A0" w:firstRow="1" w:lastRow="0" w:firstColumn="1" w:lastColumn="0" w:noHBand="0" w:noVBand="1"/>
      </w:tblPr>
      <w:tblGrid>
        <w:gridCol w:w="1838"/>
        <w:gridCol w:w="7512"/>
      </w:tblGrid>
      <w:tr w:rsidR="009C644F" w14:paraId="3EEA6231" w14:textId="77777777" w:rsidTr="00446434">
        <w:tc>
          <w:tcPr>
            <w:tcW w:w="1838" w:type="dxa"/>
            <w:shd w:val="clear" w:color="auto" w:fill="FBE4D5" w:themeFill="accent2" w:themeFillTint="33"/>
          </w:tcPr>
          <w:p w14:paraId="5C873981" w14:textId="77777777" w:rsidR="009C644F" w:rsidRPr="00CE3DEE" w:rsidRDefault="009C644F" w:rsidP="00446434">
            <w:pPr>
              <w:spacing w:line="360" w:lineRule="auto"/>
              <w:rPr>
                <w:b/>
              </w:rPr>
            </w:pPr>
            <w:r w:rsidRPr="00CE3DEE">
              <w:rPr>
                <w:b/>
              </w:rPr>
              <w:t>Pre-Conditions</w:t>
            </w:r>
          </w:p>
        </w:tc>
        <w:tc>
          <w:tcPr>
            <w:tcW w:w="7512" w:type="dxa"/>
            <w:shd w:val="clear" w:color="auto" w:fill="auto"/>
          </w:tcPr>
          <w:p w14:paraId="4AB5E3A1" w14:textId="77777777" w:rsidR="009C644F" w:rsidRDefault="009C644F" w:rsidP="002C6222">
            <w:pPr>
              <w:pStyle w:val="ListParagraph"/>
              <w:numPr>
                <w:ilvl w:val="0"/>
                <w:numId w:val="10"/>
              </w:numPr>
              <w:spacing w:line="360" w:lineRule="auto"/>
            </w:pPr>
            <w:r>
              <w:t>Equipment status should be clean in system.</w:t>
            </w:r>
          </w:p>
        </w:tc>
      </w:tr>
    </w:tbl>
    <w:p w14:paraId="40C5CF50" w14:textId="77777777" w:rsidR="009C644F" w:rsidRDefault="009C644F" w:rsidP="009C644F">
      <w:pPr>
        <w:spacing w:after="0" w:line="360" w:lineRule="auto"/>
      </w:pPr>
    </w:p>
    <w:tbl>
      <w:tblPr>
        <w:tblStyle w:val="TableGrid"/>
        <w:tblW w:w="0" w:type="auto"/>
        <w:tblLook w:val="04A0" w:firstRow="1" w:lastRow="0" w:firstColumn="1" w:lastColumn="0" w:noHBand="0" w:noVBand="1"/>
      </w:tblPr>
      <w:tblGrid>
        <w:gridCol w:w="1838"/>
        <w:gridCol w:w="7512"/>
      </w:tblGrid>
      <w:tr w:rsidR="009C644F" w14:paraId="040548E5" w14:textId="77777777" w:rsidTr="00AC09AA">
        <w:trPr>
          <w:trHeight w:val="557"/>
        </w:trPr>
        <w:tc>
          <w:tcPr>
            <w:tcW w:w="1838" w:type="dxa"/>
            <w:shd w:val="clear" w:color="auto" w:fill="FBE4D5" w:themeFill="accent2" w:themeFillTint="33"/>
          </w:tcPr>
          <w:p w14:paraId="7FAEFDE9" w14:textId="77777777" w:rsidR="009C644F" w:rsidRPr="00CE3DEE" w:rsidRDefault="009C644F" w:rsidP="00446434">
            <w:pPr>
              <w:spacing w:line="360" w:lineRule="auto"/>
              <w:rPr>
                <w:b/>
              </w:rPr>
            </w:pPr>
            <w:r w:rsidRPr="00CE3DEE">
              <w:rPr>
                <w:b/>
              </w:rPr>
              <w:t>Process Steps</w:t>
            </w:r>
          </w:p>
        </w:tc>
        <w:tc>
          <w:tcPr>
            <w:tcW w:w="7512" w:type="dxa"/>
            <w:vAlign w:val="center"/>
          </w:tcPr>
          <w:p w14:paraId="76234B26" w14:textId="66109025" w:rsidR="00AC09AA" w:rsidRPr="00AC09AA" w:rsidRDefault="00AC09AA" w:rsidP="00AC09AA">
            <w:pPr>
              <w:pStyle w:val="ListParagraph"/>
              <w:spacing w:line="360" w:lineRule="auto"/>
              <w:ind w:left="360" w:hanging="360"/>
              <w:rPr>
                <w:b/>
              </w:rPr>
            </w:pPr>
            <w:r w:rsidRPr="00AC09AA">
              <w:rPr>
                <w:b/>
              </w:rPr>
              <w:t>For Equipment assignment :-</w:t>
            </w:r>
          </w:p>
          <w:p w14:paraId="774FC947" w14:textId="088EF4D0" w:rsidR="009C644F" w:rsidRDefault="009C644F" w:rsidP="002C6222">
            <w:pPr>
              <w:pStyle w:val="ListParagraph"/>
              <w:numPr>
                <w:ilvl w:val="0"/>
                <w:numId w:val="40"/>
              </w:numPr>
              <w:spacing w:line="360" w:lineRule="auto"/>
              <w:ind w:left="360"/>
            </w:pPr>
            <w:r>
              <w:t xml:space="preserve">User will scan </w:t>
            </w:r>
            <w:r w:rsidR="00AC38CD">
              <w:t xml:space="preserve">Cubicle </w:t>
            </w:r>
            <w:r>
              <w:t>Barcode in which equipment is placed.</w:t>
            </w:r>
          </w:p>
          <w:p w14:paraId="4AE9AFE3" w14:textId="4C0F6194" w:rsidR="009C644F" w:rsidRDefault="009C644F" w:rsidP="002C6222">
            <w:pPr>
              <w:pStyle w:val="ListParagraph"/>
              <w:numPr>
                <w:ilvl w:val="0"/>
                <w:numId w:val="40"/>
              </w:numPr>
              <w:spacing w:line="360" w:lineRule="auto"/>
              <w:ind w:left="360"/>
            </w:pPr>
            <w:r>
              <w:t xml:space="preserve">The Group code, Product code, Product Description and </w:t>
            </w:r>
            <w:r w:rsidRPr="00FF3552">
              <w:t>SAP</w:t>
            </w:r>
            <w:r>
              <w:t xml:space="preserve"> Batch Number will displayed on the screen.</w:t>
            </w:r>
          </w:p>
          <w:p w14:paraId="020D847D" w14:textId="77777777" w:rsidR="009C644F" w:rsidRDefault="009C644F" w:rsidP="002C6222">
            <w:pPr>
              <w:pStyle w:val="ListParagraph"/>
              <w:numPr>
                <w:ilvl w:val="0"/>
                <w:numId w:val="40"/>
              </w:numPr>
              <w:spacing w:line="360" w:lineRule="auto"/>
              <w:ind w:left="360"/>
            </w:pPr>
            <w:r>
              <w:t>User will scan Equipment Barcode which is applied on Equipment.</w:t>
            </w:r>
          </w:p>
          <w:p w14:paraId="5BA06DE6" w14:textId="0B50E09F" w:rsidR="009C644F" w:rsidRPr="000E30D0" w:rsidRDefault="000E30D0" w:rsidP="00AC09AA">
            <w:pPr>
              <w:pStyle w:val="ListParagraph"/>
              <w:spacing w:line="360" w:lineRule="auto"/>
              <w:ind w:left="360"/>
              <w:rPr>
                <w:i/>
                <w:color w:val="auto"/>
              </w:rPr>
            </w:pPr>
            <w:r>
              <w:rPr>
                <w:i/>
                <w:color w:val="auto"/>
              </w:rPr>
              <w:t>*Only cleaned equipment can</w:t>
            </w:r>
            <w:r w:rsidR="009C644F" w:rsidRPr="000E30D0">
              <w:rPr>
                <w:i/>
                <w:color w:val="auto"/>
              </w:rPr>
              <w:t xml:space="preserve"> be assigned.</w:t>
            </w:r>
          </w:p>
          <w:p w14:paraId="388FAD09" w14:textId="47B18430" w:rsidR="009C644F" w:rsidRPr="00311F7E" w:rsidRDefault="009C644F" w:rsidP="002C6222">
            <w:pPr>
              <w:pStyle w:val="ListParagraph"/>
              <w:numPr>
                <w:ilvl w:val="0"/>
                <w:numId w:val="40"/>
              </w:numPr>
              <w:spacing w:line="360" w:lineRule="auto"/>
              <w:ind w:left="360"/>
            </w:pPr>
            <w:r>
              <w:t xml:space="preserve">Click on </w:t>
            </w:r>
            <w:r w:rsidRPr="0004020A">
              <w:t>Assign</w:t>
            </w:r>
            <w:r>
              <w:t xml:space="preserve"> button, the equipment gets assigned to that cubicle.</w:t>
            </w:r>
          </w:p>
          <w:p w14:paraId="18BB06B3" w14:textId="17132A2C" w:rsidR="009C644F" w:rsidRDefault="009C644F" w:rsidP="002C6222">
            <w:pPr>
              <w:pStyle w:val="ListParagraph"/>
              <w:numPr>
                <w:ilvl w:val="0"/>
                <w:numId w:val="40"/>
              </w:numPr>
              <w:spacing w:line="360" w:lineRule="auto"/>
              <w:ind w:left="360"/>
            </w:pPr>
            <w:r>
              <w:t xml:space="preserve">Click on </w:t>
            </w:r>
            <w:r w:rsidRPr="00614257">
              <w:t xml:space="preserve">Clear </w:t>
            </w:r>
            <w:r>
              <w:t>to clear all the details in the fields.</w:t>
            </w:r>
          </w:p>
          <w:p w14:paraId="59FCCEBA" w14:textId="4CA925E2" w:rsidR="009C644F" w:rsidRDefault="009C644F" w:rsidP="002C6222">
            <w:pPr>
              <w:pStyle w:val="ListParagraph"/>
              <w:numPr>
                <w:ilvl w:val="0"/>
                <w:numId w:val="40"/>
              </w:numPr>
              <w:spacing w:line="360" w:lineRule="auto"/>
              <w:ind w:left="360"/>
            </w:pPr>
            <w:r>
              <w:t xml:space="preserve">Click on </w:t>
            </w:r>
            <w:r w:rsidRPr="00614257">
              <w:t>Close</w:t>
            </w:r>
            <w:r>
              <w:t xml:space="preserve"> to close the current </w:t>
            </w:r>
            <w:r w:rsidR="00E9619C">
              <w:t>screen</w:t>
            </w:r>
            <w:r>
              <w:t>.</w:t>
            </w:r>
          </w:p>
          <w:p w14:paraId="6A45E8DB" w14:textId="77777777" w:rsidR="009C644F" w:rsidRDefault="009C644F" w:rsidP="002C6222">
            <w:pPr>
              <w:pStyle w:val="ListParagraph"/>
              <w:numPr>
                <w:ilvl w:val="0"/>
                <w:numId w:val="40"/>
              </w:numPr>
              <w:spacing w:line="360" w:lineRule="auto"/>
              <w:ind w:left="360"/>
            </w:pPr>
            <w:r w:rsidRPr="00FF3552">
              <w:t>Save the details in database.</w:t>
            </w:r>
          </w:p>
          <w:p w14:paraId="17030768" w14:textId="00290786" w:rsidR="008240B2" w:rsidRPr="00AC09AA" w:rsidRDefault="008240B2" w:rsidP="008240B2">
            <w:pPr>
              <w:pStyle w:val="ListParagraph"/>
              <w:spacing w:line="360" w:lineRule="auto"/>
              <w:ind w:left="360" w:hanging="360"/>
              <w:rPr>
                <w:b/>
              </w:rPr>
            </w:pPr>
            <w:r w:rsidRPr="00AC09AA">
              <w:rPr>
                <w:b/>
              </w:rPr>
              <w:t xml:space="preserve">For Equipment </w:t>
            </w:r>
            <w:r>
              <w:rPr>
                <w:b/>
              </w:rPr>
              <w:t>de-</w:t>
            </w:r>
            <w:r w:rsidRPr="00AC09AA">
              <w:rPr>
                <w:b/>
              </w:rPr>
              <w:t>assignment :-</w:t>
            </w:r>
          </w:p>
          <w:p w14:paraId="6A3FDF32" w14:textId="77777777" w:rsidR="008240B2" w:rsidRDefault="008240B2" w:rsidP="002C6222">
            <w:pPr>
              <w:pStyle w:val="ListParagraph"/>
              <w:numPr>
                <w:ilvl w:val="0"/>
                <w:numId w:val="40"/>
              </w:numPr>
              <w:spacing w:line="360" w:lineRule="auto"/>
              <w:ind w:left="360"/>
            </w:pPr>
            <w:r>
              <w:t>User will scan Cubicle Barcode in which equipment is placed.</w:t>
            </w:r>
          </w:p>
          <w:p w14:paraId="2F6266C5" w14:textId="77777777" w:rsidR="008240B2" w:rsidRDefault="008240B2" w:rsidP="002C6222">
            <w:pPr>
              <w:pStyle w:val="ListParagraph"/>
              <w:numPr>
                <w:ilvl w:val="0"/>
                <w:numId w:val="40"/>
              </w:numPr>
              <w:spacing w:line="360" w:lineRule="auto"/>
              <w:ind w:left="360"/>
            </w:pPr>
            <w:r>
              <w:t xml:space="preserve">The Group code, Product code, Product Description and </w:t>
            </w:r>
            <w:r w:rsidRPr="00FF3552">
              <w:t>SAP</w:t>
            </w:r>
            <w:r>
              <w:t xml:space="preserve"> Batch Number will displayed on the screen.</w:t>
            </w:r>
          </w:p>
          <w:p w14:paraId="332BAE7F" w14:textId="4C8FE34D" w:rsidR="008240B2" w:rsidRPr="008240B2" w:rsidRDefault="008240B2" w:rsidP="002C6222">
            <w:pPr>
              <w:pStyle w:val="ListParagraph"/>
              <w:numPr>
                <w:ilvl w:val="0"/>
                <w:numId w:val="40"/>
              </w:numPr>
              <w:spacing w:line="360" w:lineRule="auto"/>
              <w:ind w:left="360"/>
            </w:pPr>
            <w:r>
              <w:lastRenderedPageBreak/>
              <w:t>User will scan Equipment Barcode which is applied on Equipment.</w:t>
            </w:r>
          </w:p>
          <w:p w14:paraId="4C363413" w14:textId="225A78C6" w:rsidR="008240B2" w:rsidRDefault="008240B2" w:rsidP="002C6222">
            <w:pPr>
              <w:pStyle w:val="ListParagraph"/>
              <w:numPr>
                <w:ilvl w:val="0"/>
                <w:numId w:val="40"/>
              </w:numPr>
              <w:spacing w:line="360" w:lineRule="auto"/>
              <w:ind w:left="360"/>
            </w:pPr>
            <w:r>
              <w:t>Click on de-a</w:t>
            </w:r>
            <w:r w:rsidRPr="0004020A">
              <w:t>ssign</w:t>
            </w:r>
            <w:r>
              <w:t xml:space="preserve"> button, the equipment gets de-assigned from that cubicle.</w:t>
            </w:r>
          </w:p>
          <w:p w14:paraId="2FBF0AF8" w14:textId="77777777" w:rsidR="008240B2" w:rsidRDefault="008240B2" w:rsidP="002C6222">
            <w:pPr>
              <w:pStyle w:val="ListParagraph"/>
              <w:numPr>
                <w:ilvl w:val="0"/>
                <w:numId w:val="40"/>
              </w:numPr>
              <w:spacing w:line="360" w:lineRule="auto"/>
              <w:ind w:left="360"/>
            </w:pPr>
            <w:r w:rsidRPr="00FF3552">
              <w:t>Save the details in database.</w:t>
            </w:r>
          </w:p>
          <w:p w14:paraId="0379D1A5" w14:textId="77777777" w:rsidR="00752FCB" w:rsidRPr="00951071" w:rsidRDefault="00752FCB" w:rsidP="002C6222">
            <w:pPr>
              <w:pStyle w:val="ListParagraph"/>
              <w:numPr>
                <w:ilvl w:val="0"/>
                <w:numId w:val="40"/>
              </w:numPr>
              <w:spacing w:line="360" w:lineRule="auto"/>
              <w:ind w:left="360"/>
            </w:pPr>
            <w:r w:rsidRPr="00951071">
              <w:t>Equipment de-assignment against the cubicle is not allowed after satisfactory line clearance i.e. Line clearance verification satisfactory.</w:t>
            </w:r>
          </w:p>
          <w:p w14:paraId="5D738AEF" w14:textId="7D20DA29" w:rsidR="00752FCB" w:rsidRPr="00951071" w:rsidRDefault="00752FCB" w:rsidP="002C6222">
            <w:pPr>
              <w:pStyle w:val="ListParagraph"/>
              <w:numPr>
                <w:ilvl w:val="0"/>
                <w:numId w:val="40"/>
              </w:numPr>
              <w:spacing w:line="360" w:lineRule="auto"/>
              <w:ind w:left="360"/>
            </w:pPr>
            <w:r w:rsidRPr="00951071">
              <w:t>But in case of the line clearance rejection</w:t>
            </w:r>
            <w:r w:rsidR="00E02C8D" w:rsidRPr="00951071">
              <w:t>,</w:t>
            </w:r>
            <w:r w:rsidRPr="00951071">
              <w:t xml:space="preserve"> system should allow to de-assign the equipment</w:t>
            </w:r>
            <w:r w:rsidR="00D62241" w:rsidRPr="00951071">
              <w:t>/cubicle as</w:t>
            </w:r>
            <w:r w:rsidR="00DA2374" w:rsidRPr="00951071">
              <w:t xml:space="preserve"> per the user requirement.</w:t>
            </w:r>
          </w:p>
          <w:p w14:paraId="52939D45" w14:textId="07CFC368" w:rsidR="002E6ABF" w:rsidRPr="00FF3552" w:rsidRDefault="002E6ABF" w:rsidP="00BD75A5">
            <w:pPr>
              <w:pStyle w:val="ListParagraph"/>
              <w:numPr>
                <w:ilvl w:val="0"/>
                <w:numId w:val="40"/>
              </w:numPr>
              <w:spacing w:line="360" w:lineRule="auto"/>
              <w:ind w:left="360"/>
            </w:pPr>
            <w:r w:rsidRPr="00951071">
              <w:t>De-assign equipment</w:t>
            </w:r>
            <w:r w:rsidR="00D62241" w:rsidRPr="00951071">
              <w:t>/Cubicle</w:t>
            </w:r>
            <w:r w:rsidRPr="00951071">
              <w:t xml:space="preserve"> can assign to other materials </w:t>
            </w:r>
            <w:r w:rsidR="00C54FCA" w:rsidRPr="00951071">
              <w:t>as</w:t>
            </w:r>
            <w:r w:rsidRPr="00951071">
              <w:t xml:space="preserve"> per the requirement.</w:t>
            </w:r>
          </w:p>
        </w:tc>
      </w:tr>
    </w:tbl>
    <w:p w14:paraId="59CA3116" w14:textId="77777777" w:rsidR="009C644F" w:rsidRDefault="009C644F" w:rsidP="009C644F"/>
    <w:tbl>
      <w:tblPr>
        <w:tblStyle w:val="TableGrid"/>
        <w:tblW w:w="0" w:type="auto"/>
        <w:tblLook w:val="04A0" w:firstRow="1" w:lastRow="0" w:firstColumn="1" w:lastColumn="0" w:noHBand="0" w:noVBand="1"/>
      </w:tblPr>
      <w:tblGrid>
        <w:gridCol w:w="1838"/>
        <w:gridCol w:w="7512"/>
      </w:tblGrid>
      <w:tr w:rsidR="009C644F" w14:paraId="218D2EE8" w14:textId="77777777" w:rsidTr="00446434">
        <w:tc>
          <w:tcPr>
            <w:tcW w:w="1838" w:type="dxa"/>
            <w:shd w:val="clear" w:color="auto" w:fill="FBE4D5" w:themeFill="accent2" w:themeFillTint="33"/>
          </w:tcPr>
          <w:p w14:paraId="3CCA062A" w14:textId="77777777" w:rsidR="009C644F" w:rsidRPr="00CE3DEE" w:rsidRDefault="009C644F" w:rsidP="00446434">
            <w:pPr>
              <w:spacing w:line="360" w:lineRule="auto"/>
              <w:rPr>
                <w:b/>
              </w:rPr>
            </w:pPr>
            <w:r w:rsidRPr="00CE3DEE">
              <w:rPr>
                <w:b/>
              </w:rPr>
              <w:t>Post-Conditions</w:t>
            </w:r>
          </w:p>
        </w:tc>
        <w:tc>
          <w:tcPr>
            <w:tcW w:w="7512" w:type="dxa"/>
          </w:tcPr>
          <w:p w14:paraId="2D5B45B0" w14:textId="77777777" w:rsidR="009C644F" w:rsidRDefault="009C644F" w:rsidP="002C6222">
            <w:pPr>
              <w:pStyle w:val="ListParagraph"/>
              <w:numPr>
                <w:ilvl w:val="0"/>
                <w:numId w:val="11"/>
              </w:numPr>
              <w:spacing w:line="360" w:lineRule="auto"/>
            </w:pPr>
            <w:r>
              <w:rPr>
                <w:iCs/>
              </w:rPr>
              <w:t>Equipment will be assigned to the cubicle.</w:t>
            </w:r>
          </w:p>
        </w:tc>
      </w:tr>
    </w:tbl>
    <w:p w14:paraId="404D3613" w14:textId="77777777" w:rsidR="009C644F" w:rsidRDefault="009C644F" w:rsidP="009C644F">
      <w:pPr>
        <w:spacing w:after="0" w:line="360" w:lineRule="auto"/>
      </w:pPr>
    </w:p>
    <w:tbl>
      <w:tblPr>
        <w:tblStyle w:val="TableGrid"/>
        <w:tblW w:w="9351" w:type="dxa"/>
        <w:tblLook w:val="04A0" w:firstRow="1" w:lastRow="0" w:firstColumn="1" w:lastColumn="0" w:noHBand="0" w:noVBand="1"/>
      </w:tblPr>
      <w:tblGrid>
        <w:gridCol w:w="1805"/>
        <w:gridCol w:w="7546"/>
      </w:tblGrid>
      <w:tr w:rsidR="009C644F" w14:paraId="529CCC38" w14:textId="77777777" w:rsidTr="00446434">
        <w:tc>
          <w:tcPr>
            <w:tcW w:w="1805" w:type="dxa"/>
            <w:shd w:val="clear" w:color="auto" w:fill="FBE4D5" w:themeFill="accent2" w:themeFillTint="33"/>
          </w:tcPr>
          <w:p w14:paraId="6D204ECA" w14:textId="77777777" w:rsidR="009C644F" w:rsidRPr="00CE3DEE" w:rsidRDefault="009C644F" w:rsidP="00446434">
            <w:pPr>
              <w:spacing w:line="360" w:lineRule="auto"/>
              <w:rPr>
                <w:b/>
              </w:rPr>
            </w:pPr>
            <w:r w:rsidRPr="00CE3DEE">
              <w:rPr>
                <w:b/>
              </w:rPr>
              <w:t>Validations</w:t>
            </w:r>
          </w:p>
        </w:tc>
        <w:tc>
          <w:tcPr>
            <w:tcW w:w="7546" w:type="dxa"/>
          </w:tcPr>
          <w:p w14:paraId="0B7B9E10" w14:textId="77777777" w:rsidR="009C644F" w:rsidRDefault="009C644F" w:rsidP="002C6222">
            <w:pPr>
              <w:pStyle w:val="ListParagraph"/>
              <w:numPr>
                <w:ilvl w:val="0"/>
                <w:numId w:val="12"/>
              </w:numPr>
              <w:spacing w:line="360" w:lineRule="auto"/>
            </w:pPr>
            <w:r>
              <w:t>Unclean equipment should not allowed for the assignment.</w:t>
            </w:r>
          </w:p>
          <w:p w14:paraId="206B76E6" w14:textId="77777777" w:rsidR="009C644F" w:rsidRDefault="009C644F" w:rsidP="002C6222">
            <w:pPr>
              <w:pStyle w:val="ListParagraph"/>
              <w:numPr>
                <w:ilvl w:val="0"/>
                <w:numId w:val="12"/>
              </w:numPr>
              <w:spacing w:line="360" w:lineRule="auto"/>
            </w:pPr>
            <w:r>
              <w:t>Alert message will be displayed in case of invalid Cubicle Barcode is entered.</w:t>
            </w:r>
          </w:p>
          <w:p w14:paraId="55BD1A0A" w14:textId="77777777" w:rsidR="009C644F" w:rsidRDefault="009C644F" w:rsidP="002C6222">
            <w:pPr>
              <w:pStyle w:val="ListParagraph"/>
              <w:numPr>
                <w:ilvl w:val="0"/>
                <w:numId w:val="12"/>
              </w:numPr>
              <w:spacing w:line="360" w:lineRule="auto"/>
            </w:pPr>
            <w:r>
              <w:t>Alert message will be displayed in case of invalid Equipment Barcode is entered.</w:t>
            </w:r>
          </w:p>
        </w:tc>
      </w:tr>
    </w:tbl>
    <w:p w14:paraId="64537155" w14:textId="77777777" w:rsidR="009C644F" w:rsidRDefault="009C644F" w:rsidP="009C644F"/>
    <w:p w14:paraId="702FC6C8" w14:textId="77777777" w:rsidR="009C644F" w:rsidRDefault="009C644F" w:rsidP="009C644F">
      <w:pPr>
        <w:pStyle w:val="Heading3"/>
        <w:keepNext/>
        <w:keepLines/>
        <w:spacing w:before="200" w:after="0" w:line="259" w:lineRule="auto"/>
        <w:ind w:left="0" w:firstLine="0"/>
        <w:contextualSpacing w:val="0"/>
      </w:pPr>
      <w:bookmarkStart w:id="24" w:name="_Toc112341692"/>
      <w:bookmarkStart w:id="25" w:name="_Toc141525577"/>
      <w:r w:rsidRPr="00631F60">
        <w:lastRenderedPageBreak/>
        <w:t>Line Clearance</w:t>
      </w:r>
      <w:bookmarkEnd w:id="24"/>
      <w:bookmarkEnd w:id="25"/>
      <w:r w:rsidRPr="00631F60">
        <w:t xml:space="preserve"> </w:t>
      </w:r>
    </w:p>
    <w:p w14:paraId="73E9DEFD" w14:textId="7C99D669" w:rsidR="009C644F" w:rsidRPr="004C732B" w:rsidRDefault="00906389" w:rsidP="009C644F">
      <w:r w:rsidRPr="00906389">
        <w:t xml:space="preserve"> </w:t>
      </w:r>
      <w:r w:rsidR="00711F49">
        <w:rPr>
          <w:noProof/>
          <w:lang w:val="en-IN" w:eastAsia="en-IN"/>
        </w:rPr>
        <w:drawing>
          <wp:inline distT="0" distB="0" distL="0" distR="0" wp14:anchorId="5AFEC22C" wp14:editId="6814AF66">
            <wp:extent cx="5943600" cy="62306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6230620"/>
                    </a:xfrm>
                    <a:prstGeom prst="rect">
                      <a:avLst/>
                    </a:prstGeom>
                    <a:noFill/>
                    <a:ln>
                      <a:noFill/>
                    </a:ln>
                  </pic:spPr>
                </pic:pic>
              </a:graphicData>
            </a:graphic>
          </wp:inline>
        </w:drawing>
      </w:r>
    </w:p>
    <w:p w14:paraId="6E1C8552" w14:textId="77777777" w:rsidR="009C644F" w:rsidRDefault="009C644F" w:rsidP="009C644F">
      <w:pPr>
        <w:spacing w:before="240" w:after="0" w:line="360" w:lineRule="auto"/>
        <w:jc w:val="both"/>
        <w:rPr>
          <w:rFonts w:ascii="Calibri" w:hAnsi="Calibri"/>
          <w:b/>
          <w:color w:val="404040" w:themeColor="text1" w:themeTint="BF"/>
          <w:sz w:val="28"/>
          <w:u w:val="single"/>
        </w:rPr>
      </w:pPr>
      <w:r>
        <w:rPr>
          <w:rFonts w:ascii="Calibri" w:hAnsi="Calibri"/>
          <w:b/>
          <w:color w:val="404040" w:themeColor="text1" w:themeTint="BF"/>
          <w:sz w:val="28"/>
          <w:u w:val="single"/>
        </w:rPr>
        <w:t>Activities</w:t>
      </w:r>
    </w:p>
    <w:tbl>
      <w:tblPr>
        <w:tblStyle w:val="TableGrid"/>
        <w:tblW w:w="0" w:type="auto"/>
        <w:tblLook w:val="04A0" w:firstRow="1" w:lastRow="0" w:firstColumn="1" w:lastColumn="0" w:noHBand="0" w:noVBand="1"/>
      </w:tblPr>
      <w:tblGrid>
        <w:gridCol w:w="1838"/>
        <w:gridCol w:w="7512"/>
      </w:tblGrid>
      <w:tr w:rsidR="009C644F" w14:paraId="0495E0BC" w14:textId="77777777" w:rsidTr="00446434">
        <w:tc>
          <w:tcPr>
            <w:tcW w:w="1838" w:type="dxa"/>
            <w:shd w:val="clear" w:color="auto" w:fill="FBE4D5" w:themeFill="accent2" w:themeFillTint="33"/>
          </w:tcPr>
          <w:p w14:paraId="57338CE7" w14:textId="77777777" w:rsidR="009C644F" w:rsidRPr="009C2094" w:rsidRDefault="009C644F" w:rsidP="00446434">
            <w:pPr>
              <w:spacing w:line="360" w:lineRule="auto"/>
              <w:rPr>
                <w:b/>
              </w:rPr>
            </w:pPr>
            <w:r w:rsidRPr="009C2094">
              <w:rPr>
                <w:b/>
              </w:rPr>
              <w:t>Module  Description</w:t>
            </w:r>
          </w:p>
        </w:tc>
        <w:tc>
          <w:tcPr>
            <w:tcW w:w="7512" w:type="dxa"/>
          </w:tcPr>
          <w:p w14:paraId="6FB16C55" w14:textId="77777777" w:rsidR="009C644F" w:rsidRPr="002B4240" w:rsidRDefault="009C644F" w:rsidP="00446434">
            <w:pPr>
              <w:pStyle w:val="CommentText"/>
              <w:spacing w:line="360" w:lineRule="auto"/>
              <w:rPr>
                <w:b/>
                <w:bCs/>
                <w:i/>
                <w:iCs/>
                <w:sz w:val="22"/>
                <w:szCs w:val="22"/>
              </w:rPr>
            </w:pPr>
            <w:r w:rsidRPr="002B4240">
              <w:rPr>
                <w:sz w:val="22"/>
                <w:szCs w:val="22"/>
              </w:rPr>
              <w:t xml:space="preserve">This module will be used for </w:t>
            </w:r>
            <w:r>
              <w:rPr>
                <w:sz w:val="22"/>
                <w:szCs w:val="22"/>
              </w:rPr>
              <w:t>line clearance.</w:t>
            </w:r>
          </w:p>
        </w:tc>
      </w:tr>
    </w:tbl>
    <w:p w14:paraId="04DB367C" w14:textId="77777777" w:rsidR="009C644F" w:rsidRDefault="009C644F" w:rsidP="009C644F">
      <w:pPr>
        <w:tabs>
          <w:tab w:val="left" w:pos="4045"/>
        </w:tabs>
        <w:spacing w:after="0" w:line="360" w:lineRule="auto"/>
      </w:pPr>
    </w:p>
    <w:tbl>
      <w:tblPr>
        <w:tblStyle w:val="TableGrid"/>
        <w:tblW w:w="0" w:type="auto"/>
        <w:tblLook w:val="04A0" w:firstRow="1" w:lastRow="0" w:firstColumn="1" w:lastColumn="0" w:noHBand="0" w:noVBand="1"/>
      </w:tblPr>
      <w:tblGrid>
        <w:gridCol w:w="1838"/>
        <w:gridCol w:w="7512"/>
      </w:tblGrid>
      <w:tr w:rsidR="009C644F" w14:paraId="77835152" w14:textId="77777777" w:rsidTr="00446434">
        <w:tc>
          <w:tcPr>
            <w:tcW w:w="1838" w:type="dxa"/>
            <w:shd w:val="clear" w:color="auto" w:fill="FBE4D5" w:themeFill="accent2" w:themeFillTint="33"/>
          </w:tcPr>
          <w:p w14:paraId="68C5F0A3" w14:textId="77777777" w:rsidR="009C644F" w:rsidRPr="00CE3DEE" w:rsidRDefault="009C644F" w:rsidP="00446434">
            <w:pPr>
              <w:spacing w:line="360" w:lineRule="auto"/>
              <w:rPr>
                <w:b/>
              </w:rPr>
            </w:pPr>
            <w:r w:rsidRPr="00CE3DEE">
              <w:rPr>
                <w:b/>
              </w:rPr>
              <w:t>Pre-Conditions</w:t>
            </w:r>
          </w:p>
        </w:tc>
        <w:tc>
          <w:tcPr>
            <w:tcW w:w="7512" w:type="dxa"/>
            <w:shd w:val="clear" w:color="auto" w:fill="auto"/>
          </w:tcPr>
          <w:p w14:paraId="0CAD82E5" w14:textId="74E632FC" w:rsidR="009C644F" w:rsidRDefault="009C644F" w:rsidP="002C6222">
            <w:pPr>
              <w:pStyle w:val="ListParagraph"/>
              <w:numPr>
                <w:ilvl w:val="0"/>
                <w:numId w:val="16"/>
              </w:numPr>
              <w:spacing w:line="360" w:lineRule="auto"/>
            </w:pPr>
            <w:r>
              <w:t>Cubicle</w:t>
            </w:r>
            <w:r w:rsidR="003928ED">
              <w:t xml:space="preserve"> and equipment status</w:t>
            </w:r>
            <w:r>
              <w:t xml:space="preserve"> should be clean in system.</w:t>
            </w:r>
          </w:p>
        </w:tc>
      </w:tr>
    </w:tbl>
    <w:p w14:paraId="03D3B798" w14:textId="77777777" w:rsidR="009C644F" w:rsidRDefault="009C644F" w:rsidP="009C644F">
      <w:pPr>
        <w:spacing w:after="0" w:line="360" w:lineRule="auto"/>
      </w:pPr>
    </w:p>
    <w:tbl>
      <w:tblPr>
        <w:tblStyle w:val="TableGrid"/>
        <w:tblW w:w="0" w:type="auto"/>
        <w:tblLook w:val="04A0" w:firstRow="1" w:lastRow="0" w:firstColumn="1" w:lastColumn="0" w:noHBand="0" w:noVBand="1"/>
      </w:tblPr>
      <w:tblGrid>
        <w:gridCol w:w="1838"/>
        <w:gridCol w:w="7512"/>
      </w:tblGrid>
      <w:tr w:rsidR="009C644F" w14:paraId="13861A1E" w14:textId="77777777" w:rsidTr="00446434">
        <w:trPr>
          <w:trHeight w:val="1125"/>
        </w:trPr>
        <w:tc>
          <w:tcPr>
            <w:tcW w:w="1838" w:type="dxa"/>
            <w:shd w:val="clear" w:color="auto" w:fill="FBE4D5" w:themeFill="accent2" w:themeFillTint="33"/>
          </w:tcPr>
          <w:p w14:paraId="6C36FEFC" w14:textId="77777777" w:rsidR="009C644F" w:rsidRPr="00CE3DEE" w:rsidRDefault="009C644F" w:rsidP="00446434">
            <w:pPr>
              <w:spacing w:line="360" w:lineRule="auto"/>
              <w:rPr>
                <w:b/>
              </w:rPr>
            </w:pPr>
            <w:r w:rsidRPr="00CE3DEE">
              <w:rPr>
                <w:b/>
              </w:rPr>
              <w:t>Process Steps</w:t>
            </w:r>
          </w:p>
        </w:tc>
        <w:tc>
          <w:tcPr>
            <w:tcW w:w="7512" w:type="dxa"/>
          </w:tcPr>
          <w:p w14:paraId="14E0EF4D" w14:textId="77777777" w:rsidR="009C644F" w:rsidRPr="00D4182F" w:rsidRDefault="009C644F" w:rsidP="002C6222">
            <w:pPr>
              <w:pStyle w:val="ListParagraph"/>
              <w:numPr>
                <w:ilvl w:val="0"/>
                <w:numId w:val="9"/>
              </w:numPr>
              <w:spacing w:line="360" w:lineRule="auto"/>
              <w:ind w:left="360"/>
              <w:rPr>
                <w:b/>
                <w:u w:val="single"/>
              </w:rPr>
            </w:pPr>
            <w:r>
              <w:rPr>
                <w:b/>
                <w:u w:val="single"/>
              </w:rPr>
              <w:t xml:space="preserve">Line Clearance </w:t>
            </w:r>
          </w:p>
          <w:p w14:paraId="55E5B0F6" w14:textId="77777777" w:rsidR="009C644F" w:rsidRDefault="009C644F" w:rsidP="002C6222">
            <w:pPr>
              <w:pStyle w:val="ListParagraph"/>
              <w:numPr>
                <w:ilvl w:val="0"/>
                <w:numId w:val="41"/>
              </w:numPr>
              <w:spacing w:line="360" w:lineRule="auto"/>
            </w:pPr>
            <w:r>
              <w:t>Scan the Cubicle Barcode.</w:t>
            </w:r>
          </w:p>
          <w:p w14:paraId="67C2A88E" w14:textId="1E6F41A1" w:rsidR="009C644F" w:rsidRDefault="009C644F" w:rsidP="002C6222">
            <w:pPr>
              <w:pStyle w:val="ListParagraph"/>
              <w:numPr>
                <w:ilvl w:val="0"/>
                <w:numId w:val="41"/>
              </w:numPr>
              <w:spacing w:line="360" w:lineRule="auto"/>
            </w:pPr>
            <w:r w:rsidRPr="00014456">
              <w:t xml:space="preserve">Area Name, Previous </w:t>
            </w:r>
            <w:r w:rsidR="0074541E">
              <w:t>Material</w:t>
            </w:r>
            <w:r w:rsidR="0074541E" w:rsidRPr="00014456">
              <w:t xml:space="preserve"> </w:t>
            </w:r>
            <w:r w:rsidR="0074541E">
              <w:t>Code</w:t>
            </w:r>
            <w:r w:rsidRPr="00014456">
              <w:t xml:space="preserve">, Previous </w:t>
            </w:r>
            <w:r>
              <w:t xml:space="preserve">SAP </w:t>
            </w:r>
            <w:r w:rsidRPr="00014456">
              <w:t>B</w:t>
            </w:r>
            <w:r>
              <w:t xml:space="preserve">atch </w:t>
            </w:r>
            <w:r w:rsidRPr="00FA7CEC">
              <w:t>No</w:t>
            </w:r>
            <w:r>
              <w:t>, Cubicle</w:t>
            </w:r>
            <w:r w:rsidRPr="00014456">
              <w:t xml:space="preserve"> status will be displayed for the cubicle.</w:t>
            </w:r>
          </w:p>
          <w:p w14:paraId="31C92B99" w14:textId="77777777" w:rsidR="009C644F" w:rsidRDefault="009C644F" w:rsidP="002C6222">
            <w:pPr>
              <w:pStyle w:val="ListParagraph"/>
              <w:numPr>
                <w:ilvl w:val="0"/>
                <w:numId w:val="41"/>
              </w:numPr>
              <w:spacing w:line="360" w:lineRule="auto"/>
            </w:pPr>
            <w:r>
              <w:t>Select the Group from the dropdown list.</w:t>
            </w:r>
          </w:p>
          <w:p w14:paraId="0D9A6886" w14:textId="77777777" w:rsidR="009C644F" w:rsidRDefault="009C644F" w:rsidP="002C6222">
            <w:pPr>
              <w:pStyle w:val="ListParagraph"/>
              <w:numPr>
                <w:ilvl w:val="0"/>
                <w:numId w:val="41"/>
              </w:numPr>
              <w:spacing w:line="360" w:lineRule="auto"/>
            </w:pPr>
            <w:r>
              <w:t xml:space="preserve">Checkpoints will be displayed on the screen. </w:t>
            </w:r>
          </w:p>
          <w:p w14:paraId="77A88B48" w14:textId="564BA99A" w:rsidR="009C644F" w:rsidRDefault="009C644F" w:rsidP="002C6222">
            <w:pPr>
              <w:pStyle w:val="ListParagraph"/>
              <w:numPr>
                <w:ilvl w:val="0"/>
                <w:numId w:val="41"/>
              </w:numPr>
              <w:spacing w:line="360" w:lineRule="auto"/>
            </w:pPr>
            <w:r>
              <w:t>User will check the points as per the checklist</w:t>
            </w:r>
            <w:r w:rsidR="002B6354">
              <w:t xml:space="preserve"> and update observation </w:t>
            </w:r>
            <w:r w:rsidR="00593EE8">
              <w:t>details</w:t>
            </w:r>
            <w:r w:rsidRPr="002B6354">
              <w:rPr>
                <w:strike/>
              </w:rPr>
              <w:t>.</w:t>
            </w:r>
          </w:p>
          <w:p w14:paraId="07519E28" w14:textId="300FEA07" w:rsidR="00651C2F" w:rsidRDefault="00651C2F" w:rsidP="002C6222">
            <w:pPr>
              <w:pStyle w:val="ListParagraph"/>
              <w:numPr>
                <w:ilvl w:val="0"/>
                <w:numId w:val="41"/>
              </w:numPr>
              <w:spacing w:line="360" w:lineRule="auto"/>
            </w:pPr>
            <w:r>
              <w:t>Enter the employee code of the done by person</w:t>
            </w:r>
            <w:r w:rsidR="00253CCC">
              <w:t>.</w:t>
            </w:r>
            <w:r>
              <w:t xml:space="preserve"> </w:t>
            </w:r>
            <w:r w:rsidR="00253CCC">
              <w:t>S</w:t>
            </w:r>
            <w:r>
              <w:t>ystem will display name of the person from system data base.</w:t>
            </w:r>
          </w:p>
          <w:p w14:paraId="17F4489D" w14:textId="1A0B665C" w:rsidR="009C644F" w:rsidRDefault="009C644F" w:rsidP="002C6222">
            <w:pPr>
              <w:pStyle w:val="ListParagraph"/>
              <w:numPr>
                <w:ilvl w:val="0"/>
                <w:numId w:val="41"/>
              </w:numPr>
              <w:spacing w:line="360" w:lineRule="auto"/>
            </w:pPr>
            <w:r>
              <w:t>Click on Checked by checkbox</w:t>
            </w:r>
            <w:r w:rsidR="00253CCC">
              <w:t>.</w:t>
            </w:r>
            <w:r w:rsidR="00651C2F">
              <w:t xml:space="preserve"> </w:t>
            </w:r>
            <w:r w:rsidR="00253CCC">
              <w:t>S</w:t>
            </w:r>
            <w:r w:rsidR="00651C2F">
              <w:t xml:space="preserve">ystem will update checked by details as per the current </w:t>
            </w:r>
            <w:r w:rsidR="00CB4112">
              <w:t xml:space="preserve">system </w:t>
            </w:r>
            <w:r w:rsidR="00651C2F">
              <w:t>user details</w:t>
            </w:r>
            <w:r>
              <w:t>.</w:t>
            </w:r>
          </w:p>
          <w:p w14:paraId="37B1CF13" w14:textId="7F7FF847" w:rsidR="009C644F" w:rsidRPr="001B00DE" w:rsidRDefault="001B00DE" w:rsidP="002C6222">
            <w:pPr>
              <w:pStyle w:val="ListParagraph"/>
              <w:numPr>
                <w:ilvl w:val="0"/>
                <w:numId w:val="41"/>
              </w:numPr>
              <w:shd w:val="clear" w:color="auto" w:fill="FFFFFF" w:themeFill="background1"/>
              <w:spacing w:line="360" w:lineRule="auto"/>
            </w:pPr>
            <w:r w:rsidRPr="001B00DE">
              <w:t>In case Line clearance verification</w:t>
            </w:r>
            <w:r w:rsidR="0069719A" w:rsidRPr="001B00DE">
              <w:t xml:space="preserve"> done on same </w:t>
            </w:r>
            <w:r w:rsidR="00016E34" w:rsidRPr="001B00DE">
              <w:t>screen:</w:t>
            </w:r>
            <w:r w:rsidR="0069719A" w:rsidRPr="001B00DE">
              <w:t>-</w:t>
            </w:r>
            <w:r w:rsidR="009C644F" w:rsidRPr="001B00DE">
              <w:t>.</w:t>
            </w:r>
          </w:p>
          <w:p w14:paraId="3B61D243" w14:textId="0D18E0DA" w:rsidR="009C644F" w:rsidRPr="009A001E" w:rsidRDefault="009C644F" w:rsidP="00446434">
            <w:pPr>
              <w:pStyle w:val="CommentText"/>
              <w:spacing w:line="360" w:lineRule="auto"/>
              <w:ind w:left="720"/>
              <w:rPr>
                <w:color w:val="auto"/>
                <w:sz w:val="22"/>
                <w:szCs w:val="22"/>
              </w:rPr>
            </w:pPr>
            <w:r w:rsidRPr="009A001E">
              <w:rPr>
                <w:i/>
                <w:color w:val="auto"/>
                <w:sz w:val="22"/>
                <w:szCs w:val="22"/>
              </w:rPr>
              <w:t>*</w:t>
            </w:r>
            <w:r w:rsidR="00016E34" w:rsidRPr="009A001E">
              <w:rPr>
                <w:i/>
                <w:color w:val="auto"/>
                <w:sz w:val="22"/>
                <w:szCs w:val="22"/>
              </w:rPr>
              <w:t>On same screen</w:t>
            </w:r>
            <w:r w:rsidRPr="009A001E">
              <w:rPr>
                <w:i/>
                <w:color w:val="auto"/>
                <w:sz w:val="22"/>
                <w:szCs w:val="22"/>
              </w:rPr>
              <w:t xml:space="preserve">, Authorized person will select Verified </w:t>
            </w:r>
            <w:r w:rsidR="006F53EE" w:rsidRPr="009A001E">
              <w:rPr>
                <w:i/>
                <w:color w:val="auto"/>
                <w:sz w:val="22"/>
                <w:szCs w:val="22"/>
              </w:rPr>
              <w:t>By,</w:t>
            </w:r>
            <w:r w:rsidR="006F04DD" w:rsidRPr="009A001E">
              <w:rPr>
                <w:i/>
                <w:color w:val="auto"/>
                <w:sz w:val="22"/>
                <w:szCs w:val="22"/>
              </w:rPr>
              <w:t xml:space="preserve"> enter remark details </w:t>
            </w:r>
            <w:r w:rsidRPr="009A001E">
              <w:rPr>
                <w:i/>
                <w:color w:val="auto"/>
                <w:sz w:val="22"/>
                <w:szCs w:val="22"/>
              </w:rPr>
              <w:t xml:space="preserve">and login with his credentials. System will store date, time and </w:t>
            </w:r>
            <w:r w:rsidRPr="00F00F57">
              <w:rPr>
                <w:i/>
                <w:color w:val="auto"/>
                <w:sz w:val="22"/>
                <w:szCs w:val="22"/>
              </w:rPr>
              <w:t xml:space="preserve">login user </w:t>
            </w:r>
            <w:r w:rsidR="004444E1" w:rsidRPr="00F00F57">
              <w:rPr>
                <w:i/>
                <w:color w:val="auto"/>
                <w:sz w:val="22"/>
                <w:szCs w:val="22"/>
              </w:rPr>
              <w:t>I</w:t>
            </w:r>
            <w:r w:rsidRPr="00F00F57">
              <w:rPr>
                <w:i/>
                <w:color w:val="auto"/>
                <w:sz w:val="22"/>
                <w:szCs w:val="22"/>
              </w:rPr>
              <w:t>d. Line</w:t>
            </w:r>
            <w:r w:rsidRPr="009A001E">
              <w:rPr>
                <w:i/>
                <w:color w:val="auto"/>
                <w:sz w:val="22"/>
                <w:szCs w:val="22"/>
              </w:rPr>
              <w:t xml:space="preserve"> clearance will be approved successfully on the same system by authorize user. </w:t>
            </w:r>
          </w:p>
          <w:p w14:paraId="32CC1D52" w14:textId="20B33C43" w:rsidR="009C644F" w:rsidRDefault="00751C5F" w:rsidP="002C6222">
            <w:pPr>
              <w:pStyle w:val="ListParagraph"/>
              <w:numPr>
                <w:ilvl w:val="0"/>
                <w:numId w:val="41"/>
              </w:numPr>
              <w:spacing w:line="360" w:lineRule="auto"/>
            </w:pPr>
            <w:r>
              <w:t xml:space="preserve">Line clearance </w:t>
            </w:r>
            <w:r w:rsidR="009C644F">
              <w:t>notification will appear on the screen.</w:t>
            </w:r>
          </w:p>
          <w:p w14:paraId="1284012A" w14:textId="7ECDDCA5" w:rsidR="00CB4112" w:rsidRPr="004C732B" w:rsidRDefault="00CB4112" w:rsidP="002C6222">
            <w:pPr>
              <w:pStyle w:val="ListParagraph"/>
              <w:numPr>
                <w:ilvl w:val="0"/>
                <w:numId w:val="41"/>
              </w:numPr>
              <w:spacing w:line="360" w:lineRule="auto"/>
            </w:pPr>
            <w:r>
              <w:t xml:space="preserve">In case of the line clearance </w:t>
            </w:r>
            <w:r w:rsidRPr="006A21D8">
              <w:rPr>
                <w:color w:val="auto"/>
              </w:rPr>
              <w:t>rejection</w:t>
            </w:r>
            <w:r w:rsidR="005853F8" w:rsidRPr="006A21D8">
              <w:rPr>
                <w:color w:val="auto"/>
              </w:rPr>
              <w:t>,</w:t>
            </w:r>
            <w:r w:rsidR="00CC2E1A">
              <w:rPr>
                <w:color w:val="auto"/>
              </w:rPr>
              <w:t xml:space="preserve"> </w:t>
            </w:r>
            <w:r w:rsidR="00F00F57">
              <w:rPr>
                <w:color w:val="auto"/>
              </w:rPr>
              <w:t>authorized</w:t>
            </w:r>
            <w:r w:rsidR="00CC2E1A">
              <w:rPr>
                <w:color w:val="auto"/>
              </w:rPr>
              <w:t xml:space="preserve"> person will </w:t>
            </w:r>
            <w:r w:rsidR="00E21DB3">
              <w:rPr>
                <w:color w:val="auto"/>
              </w:rPr>
              <w:t xml:space="preserve">select verified </w:t>
            </w:r>
            <w:r w:rsidR="00F00F57">
              <w:rPr>
                <w:color w:val="auto"/>
              </w:rPr>
              <w:t>by,</w:t>
            </w:r>
            <w:r w:rsidR="009A001E">
              <w:rPr>
                <w:color w:val="auto"/>
              </w:rPr>
              <w:t xml:space="preserve"> </w:t>
            </w:r>
            <w:r w:rsidR="00CC2E1A">
              <w:rPr>
                <w:color w:val="auto"/>
              </w:rPr>
              <w:t xml:space="preserve">enter the remark and its credential details. Then click on the rejection </w:t>
            </w:r>
            <w:r w:rsidR="00CC2E1A" w:rsidRPr="00F00F57">
              <w:rPr>
                <w:color w:val="auto"/>
              </w:rPr>
              <w:t>button</w:t>
            </w:r>
            <w:r w:rsidR="00EF111A" w:rsidRPr="00F00F57">
              <w:rPr>
                <w:color w:val="auto"/>
              </w:rPr>
              <w:t>. Line clearance notification will appear on the screen.</w:t>
            </w:r>
            <w:r w:rsidR="006A21D8" w:rsidRPr="00F00F57">
              <w:rPr>
                <w:color w:val="auto"/>
              </w:rPr>
              <w:t xml:space="preserve"> </w:t>
            </w:r>
            <w:r w:rsidR="00EF111A" w:rsidRPr="006A21D8">
              <w:rPr>
                <w:color w:val="auto"/>
              </w:rPr>
              <w:t>S</w:t>
            </w:r>
            <w:r w:rsidRPr="006A21D8">
              <w:rPr>
                <w:color w:val="auto"/>
              </w:rPr>
              <w:t xml:space="preserve">ystem </w:t>
            </w:r>
            <w:r>
              <w:t>will not allow to proceed for the next processing step and it will allow for re-cleaning of the cubicle and equipment.</w:t>
            </w:r>
          </w:p>
          <w:p w14:paraId="5B8DA97B" w14:textId="1E41B20A" w:rsidR="009C644F" w:rsidRPr="00FA7CEC" w:rsidRDefault="009C644F" w:rsidP="002C6222">
            <w:pPr>
              <w:pStyle w:val="ListParagraph"/>
              <w:numPr>
                <w:ilvl w:val="0"/>
                <w:numId w:val="9"/>
              </w:numPr>
              <w:spacing w:line="360" w:lineRule="auto"/>
              <w:ind w:left="360"/>
              <w:rPr>
                <w:b/>
                <w:u w:val="single"/>
              </w:rPr>
            </w:pPr>
            <w:r>
              <w:rPr>
                <w:b/>
                <w:u w:val="single"/>
              </w:rPr>
              <w:t xml:space="preserve">Verification </w:t>
            </w:r>
            <w:r w:rsidR="00016E34">
              <w:rPr>
                <w:b/>
                <w:u w:val="single"/>
              </w:rPr>
              <w:t>(In case by log in from different system)</w:t>
            </w:r>
          </w:p>
          <w:p w14:paraId="64ABB397" w14:textId="77777777" w:rsidR="009C644F" w:rsidRPr="006C3C0C" w:rsidRDefault="009C644F" w:rsidP="002C6222">
            <w:pPr>
              <w:pStyle w:val="ListParagraph"/>
              <w:numPr>
                <w:ilvl w:val="0"/>
                <w:numId w:val="42"/>
              </w:numPr>
              <w:spacing w:line="360" w:lineRule="auto"/>
              <w:rPr>
                <w:color w:val="auto"/>
              </w:rPr>
            </w:pPr>
            <w:r w:rsidRPr="006C3C0C">
              <w:rPr>
                <w:color w:val="auto"/>
              </w:rPr>
              <w:t>Scan the Cubicle barcode.</w:t>
            </w:r>
          </w:p>
          <w:p w14:paraId="2A1594E1" w14:textId="77777777" w:rsidR="009C644F" w:rsidRPr="006C3C0C" w:rsidRDefault="009C644F" w:rsidP="002C6222">
            <w:pPr>
              <w:pStyle w:val="ListParagraph"/>
              <w:numPr>
                <w:ilvl w:val="0"/>
                <w:numId w:val="42"/>
              </w:numPr>
              <w:spacing w:line="360" w:lineRule="auto"/>
              <w:rPr>
                <w:color w:val="auto"/>
              </w:rPr>
            </w:pPr>
            <w:r w:rsidRPr="006C3C0C">
              <w:rPr>
                <w:color w:val="auto"/>
              </w:rPr>
              <w:t>Select the Group from the dropdown list.</w:t>
            </w:r>
          </w:p>
          <w:p w14:paraId="18FD3A3B" w14:textId="63110398" w:rsidR="009C644F" w:rsidRDefault="00082599" w:rsidP="002C6222">
            <w:pPr>
              <w:pStyle w:val="ListParagraph"/>
              <w:numPr>
                <w:ilvl w:val="0"/>
                <w:numId w:val="42"/>
              </w:numPr>
              <w:spacing w:line="360" w:lineRule="auto"/>
              <w:rPr>
                <w:color w:val="auto"/>
              </w:rPr>
            </w:pPr>
            <w:r>
              <w:rPr>
                <w:color w:val="auto"/>
              </w:rPr>
              <w:t>Area Name, Previous Material</w:t>
            </w:r>
            <w:r w:rsidR="00253CCC">
              <w:rPr>
                <w:color w:val="auto"/>
              </w:rPr>
              <w:t xml:space="preserve"> Code</w:t>
            </w:r>
            <w:r w:rsidR="009C644F" w:rsidRPr="006C3C0C">
              <w:rPr>
                <w:color w:val="auto"/>
              </w:rPr>
              <w:t>, Previous SAP Batch No, Cubicle status will be displayed for the cubicle</w:t>
            </w:r>
            <w:r w:rsidR="00253CCC">
              <w:rPr>
                <w:color w:val="auto"/>
              </w:rPr>
              <w:t>.</w:t>
            </w:r>
            <w:r w:rsidR="009C644F" w:rsidRPr="006C3C0C" w:rsidDel="00065BCE">
              <w:rPr>
                <w:color w:val="auto"/>
              </w:rPr>
              <w:t xml:space="preserve"> </w:t>
            </w:r>
          </w:p>
          <w:p w14:paraId="0DFDA0EC" w14:textId="4F3FA174" w:rsidR="005853F8" w:rsidRPr="006C3C0C" w:rsidRDefault="005853F8" w:rsidP="002C6222">
            <w:pPr>
              <w:pStyle w:val="ListParagraph"/>
              <w:numPr>
                <w:ilvl w:val="0"/>
                <w:numId w:val="42"/>
              </w:numPr>
              <w:spacing w:line="360" w:lineRule="auto"/>
              <w:rPr>
                <w:color w:val="auto"/>
              </w:rPr>
            </w:pPr>
            <w:r w:rsidRPr="000C03BD">
              <w:t xml:space="preserve">System will display </w:t>
            </w:r>
            <w:r>
              <w:t>Action</w:t>
            </w:r>
            <w:r w:rsidRPr="000C03BD">
              <w:t xml:space="preserve">, Status, </w:t>
            </w:r>
            <w:r>
              <w:t xml:space="preserve">Time </w:t>
            </w:r>
            <w:r w:rsidRPr="000C03BD">
              <w:t>and Action Taken By</w:t>
            </w:r>
            <w:r>
              <w:t xml:space="preserve"> in grid format.</w:t>
            </w:r>
          </w:p>
          <w:p w14:paraId="45AFAFA4" w14:textId="7D241B18" w:rsidR="009C644F" w:rsidRPr="006C3C0C" w:rsidRDefault="00C2505D" w:rsidP="002C6222">
            <w:pPr>
              <w:pStyle w:val="ListParagraph"/>
              <w:numPr>
                <w:ilvl w:val="0"/>
                <w:numId w:val="42"/>
              </w:numPr>
              <w:spacing w:line="360" w:lineRule="auto"/>
              <w:rPr>
                <w:color w:val="auto"/>
              </w:rPr>
            </w:pPr>
            <w:r>
              <w:rPr>
                <w:color w:val="auto"/>
              </w:rPr>
              <w:t>Check points observation details will be display.</w:t>
            </w:r>
          </w:p>
          <w:p w14:paraId="03292D7C" w14:textId="15F42ABB" w:rsidR="009C644F" w:rsidRDefault="009C644F" w:rsidP="002C6222">
            <w:pPr>
              <w:pStyle w:val="ListParagraph"/>
              <w:numPr>
                <w:ilvl w:val="0"/>
                <w:numId w:val="42"/>
              </w:numPr>
              <w:spacing w:line="360" w:lineRule="auto"/>
              <w:rPr>
                <w:color w:val="auto"/>
              </w:rPr>
            </w:pPr>
            <w:r w:rsidRPr="006C3C0C">
              <w:rPr>
                <w:color w:val="auto"/>
              </w:rPr>
              <w:lastRenderedPageBreak/>
              <w:t xml:space="preserve">Then click on </w:t>
            </w:r>
            <w:r w:rsidR="005853F8">
              <w:rPr>
                <w:color w:val="auto"/>
              </w:rPr>
              <w:t xml:space="preserve">Verified By </w:t>
            </w:r>
            <w:r w:rsidRPr="006C3C0C">
              <w:rPr>
                <w:color w:val="auto"/>
              </w:rPr>
              <w:t>button.</w:t>
            </w:r>
          </w:p>
          <w:p w14:paraId="2C3EF0A1" w14:textId="2C110224" w:rsidR="007D0869" w:rsidRPr="007D0869" w:rsidRDefault="007D0869" w:rsidP="002C6222">
            <w:pPr>
              <w:pStyle w:val="ListParagraph"/>
              <w:numPr>
                <w:ilvl w:val="0"/>
                <w:numId w:val="42"/>
              </w:numPr>
              <w:spacing w:line="360" w:lineRule="auto"/>
              <w:rPr>
                <w:color w:val="auto"/>
              </w:rPr>
            </w:pPr>
            <w:r>
              <w:rPr>
                <w:i/>
                <w:color w:val="auto"/>
                <w:szCs w:val="22"/>
              </w:rPr>
              <w:t xml:space="preserve"> </w:t>
            </w:r>
            <w:r w:rsidRPr="00082599">
              <w:rPr>
                <w:color w:val="auto"/>
                <w:szCs w:val="22"/>
              </w:rPr>
              <w:t>Enter</w:t>
            </w:r>
            <w:r>
              <w:rPr>
                <w:color w:val="auto"/>
                <w:szCs w:val="22"/>
              </w:rPr>
              <w:t xml:space="preserve"> the</w:t>
            </w:r>
            <w:r w:rsidRPr="00082599">
              <w:rPr>
                <w:color w:val="auto"/>
                <w:szCs w:val="22"/>
              </w:rPr>
              <w:t xml:space="preserve"> remark details and login with his credentials.</w:t>
            </w:r>
          </w:p>
          <w:p w14:paraId="5DC2A6EA" w14:textId="12C1C72A" w:rsidR="009C644F" w:rsidRPr="006C3C0C" w:rsidRDefault="009C644F" w:rsidP="002C6222">
            <w:pPr>
              <w:pStyle w:val="ListParagraph"/>
              <w:numPr>
                <w:ilvl w:val="0"/>
                <w:numId w:val="42"/>
              </w:numPr>
              <w:spacing w:line="360" w:lineRule="auto"/>
              <w:rPr>
                <w:color w:val="auto"/>
              </w:rPr>
            </w:pPr>
            <w:r w:rsidRPr="006C3C0C">
              <w:rPr>
                <w:color w:val="auto"/>
              </w:rPr>
              <w:t xml:space="preserve">The Line clearance </w:t>
            </w:r>
            <w:r w:rsidR="005A797D">
              <w:rPr>
                <w:color w:val="auto"/>
              </w:rPr>
              <w:t>notification will appear on the screen.</w:t>
            </w:r>
          </w:p>
          <w:p w14:paraId="0F8A5A0C" w14:textId="25B0973F" w:rsidR="009C644F" w:rsidRPr="006C3C0C" w:rsidRDefault="009C644F" w:rsidP="00446434">
            <w:pPr>
              <w:pStyle w:val="ListParagraph"/>
              <w:spacing w:line="360" w:lineRule="auto"/>
              <w:rPr>
                <w:i/>
                <w:color w:val="auto"/>
              </w:rPr>
            </w:pPr>
            <w:r w:rsidRPr="006C3C0C">
              <w:rPr>
                <w:i/>
                <w:color w:val="auto"/>
              </w:rPr>
              <w:t xml:space="preserve">*If anything is found non satisfactory then user </w:t>
            </w:r>
            <w:r w:rsidR="00F817B5" w:rsidRPr="006C3C0C">
              <w:rPr>
                <w:i/>
                <w:color w:val="auto"/>
              </w:rPr>
              <w:t>will</w:t>
            </w:r>
            <w:r w:rsidR="00F817B5">
              <w:rPr>
                <w:i/>
                <w:color w:val="auto"/>
              </w:rPr>
              <w:t xml:space="preserve"> </w:t>
            </w:r>
            <w:r w:rsidRPr="006C3C0C">
              <w:rPr>
                <w:i/>
                <w:color w:val="auto"/>
              </w:rPr>
              <w:t>click on Reject button</w:t>
            </w:r>
            <w:r w:rsidR="00DB4D8F">
              <w:rPr>
                <w:i/>
                <w:color w:val="auto"/>
              </w:rPr>
              <w:t>.</w:t>
            </w:r>
          </w:p>
          <w:p w14:paraId="32393315" w14:textId="3543FA40" w:rsidR="002D7BFF" w:rsidRPr="00951071" w:rsidRDefault="002D7BFF" w:rsidP="002C6222">
            <w:pPr>
              <w:pStyle w:val="CommentText"/>
              <w:numPr>
                <w:ilvl w:val="0"/>
                <w:numId w:val="42"/>
              </w:numPr>
              <w:spacing w:line="360" w:lineRule="auto"/>
              <w:rPr>
                <w:sz w:val="22"/>
                <w:szCs w:val="22"/>
              </w:rPr>
            </w:pPr>
            <w:r w:rsidRPr="00951071">
              <w:rPr>
                <w:sz w:val="22"/>
                <w:szCs w:val="22"/>
              </w:rPr>
              <w:t xml:space="preserve">In case </w:t>
            </w:r>
            <w:r w:rsidRPr="00DD748F">
              <w:rPr>
                <w:sz w:val="22"/>
                <w:szCs w:val="22"/>
              </w:rPr>
              <w:t>line clearance</w:t>
            </w:r>
            <w:r w:rsidR="003A455E" w:rsidRPr="00DD748F">
              <w:rPr>
                <w:sz w:val="22"/>
                <w:szCs w:val="22"/>
              </w:rPr>
              <w:t xml:space="preserve"> is</w:t>
            </w:r>
            <w:r w:rsidRPr="00DD748F">
              <w:rPr>
                <w:sz w:val="22"/>
                <w:szCs w:val="22"/>
              </w:rPr>
              <w:t xml:space="preserve"> completed</w:t>
            </w:r>
            <w:r w:rsidR="003A455E" w:rsidRPr="00DD748F">
              <w:rPr>
                <w:sz w:val="22"/>
                <w:szCs w:val="22"/>
              </w:rPr>
              <w:t>,</w:t>
            </w:r>
            <w:r w:rsidRPr="00951071">
              <w:rPr>
                <w:sz w:val="22"/>
                <w:szCs w:val="22"/>
              </w:rPr>
              <w:t xml:space="preserve"> the cubicle /equipment cannot be de-assigned and cleaning of the cubicle/equipment cannot be started.</w:t>
            </w:r>
          </w:p>
          <w:p w14:paraId="5542F510" w14:textId="6A06F054" w:rsidR="002713A5" w:rsidRPr="00951071" w:rsidRDefault="002713A5" w:rsidP="002C6222">
            <w:pPr>
              <w:pStyle w:val="CommentText"/>
              <w:numPr>
                <w:ilvl w:val="0"/>
                <w:numId w:val="42"/>
              </w:numPr>
              <w:spacing w:line="360" w:lineRule="auto"/>
              <w:rPr>
                <w:sz w:val="22"/>
                <w:szCs w:val="22"/>
              </w:rPr>
            </w:pPr>
            <w:r w:rsidRPr="00951071">
              <w:rPr>
                <w:sz w:val="22"/>
                <w:szCs w:val="22"/>
              </w:rPr>
              <w:t>In case of the line clearance rejection</w:t>
            </w:r>
            <w:r w:rsidR="003A455E">
              <w:rPr>
                <w:sz w:val="22"/>
                <w:szCs w:val="22"/>
              </w:rPr>
              <w:t>,</w:t>
            </w:r>
            <w:r w:rsidRPr="00951071">
              <w:rPr>
                <w:sz w:val="22"/>
                <w:szCs w:val="22"/>
              </w:rPr>
              <w:t xml:space="preserve"> system will not allow to proceed the next step and it will allow to start the line clearance </w:t>
            </w:r>
            <w:r w:rsidR="003902E8" w:rsidRPr="00951071">
              <w:rPr>
                <w:sz w:val="22"/>
                <w:szCs w:val="22"/>
              </w:rPr>
              <w:t xml:space="preserve">again </w:t>
            </w:r>
            <w:r w:rsidRPr="00951071">
              <w:rPr>
                <w:sz w:val="22"/>
                <w:szCs w:val="22"/>
              </w:rPr>
              <w:t>from the initial user end.</w:t>
            </w:r>
          </w:p>
          <w:p w14:paraId="74428CE9" w14:textId="2DEA57BB" w:rsidR="002713A5" w:rsidRPr="00951071" w:rsidRDefault="002713A5" w:rsidP="002C6222">
            <w:pPr>
              <w:pStyle w:val="CommentText"/>
              <w:numPr>
                <w:ilvl w:val="0"/>
                <w:numId w:val="42"/>
              </w:numPr>
              <w:spacing w:line="360" w:lineRule="auto"/>
              <w:rPr>
                <w:sz w:val="22"/>
                <w:szCs w:val="22"/>
              </w:rPr>
            </w:pPr>
            <w:r w:rsidRPr="00951071">
              <w:rPr>
                <w:sz w:val="22"/>
                <w:szCs w:val="22"/>
              </w:rPr>
              <w:t>In ca</w:t>
            </w:r>
            <w:r w:rsidR="005C51CD" w:rsidRPr="00951071">
              <w:rPr>
                <w:sz w:val="22"/>
                <w:szCs w:val="22"/>
              </w:rPr>
              <w:t>se of the line clearance rejection</w:t>
            </w:r>
            <w:r w:rsidR="003A455E">
              <w:rPr>
                <w:sz w:val="22"/>
                <w:szCs w:val="22"/>
              </w:rPr>
              <w:t>,</w:t>
            </w:r>
            <w:r w:rsidRPr="00951071">
              <w:rPr>
                <w:sz w:val="22"/>
                <w:szCs w:val="22"/>
              </w:rPr>
              <w:t xml:space="preserve"> system will allow to de-assign the equipment/cubicle</w:t>
            </w:r>
            <w:r w:rsidR="005C51CD" w:rsidRPr="00951071">
              <w:rPr>
                <w:sz w:val="22"/>
                <w:szCs w:val="22"/>
              </w:rPr>
              <w:t xml:space="preserve"> as per the user requirement and start cleaning of the equipment/cubicle.</w:t>
            </w:r>
          </w:p>
          <w:p w14:paraId="5DD8292A" w14:textId="655A42C9" w:rsidR="002713A5" w:rsidRPr="00951071" w:rsidRDefault="002713A5" w:rsidP="002C6222">
            <w:pPr>
              <w:pStyle w:val="CommentText"/>
              <w:numPr>
                <w:ilvl w:val="0"/>
                <w:numId w:val="42"/>
              </w:numPr>
              <w:spacing w:line="360" w:lineRule="auto"/>
              <w:rPr>
                <w:sz w:val="22"/>
                <w:szCs w:val="22"/>
              </w:rPr>
            </w:pPr>
            <w:r w:rsidRPr="00951071">
              <w:rPr>
                <w:sz w:val="22"/>
                <w:szCs w:val="22"/>
              </w:rPr>
              <w:t>User can proceed the material in other cubicle/equipment</w:t>
            </w:r>
            <w:r w:rsidR="00710033" w:rsidRPr="00951071">
              <w:rPr>
                <w:sz w:val="22"/>
                <w:szCs w:val="22"/>
              </w:rPr>
              <w:t>/group</w:t>
            </w:r>
            <w:r w:rsidRPr="00951071">
              <w:rPr>
                <w:sz w:val="22"/>
                <w:szCs w:val="22"/>
              </w:rPr>
              <w:t xml:space="preserve"> as per requirement by assigning.</w:t>
            </w:r>
          </w:p>
          <w:p w14:paraId="24EAC5C8" w14:textId="77777777" w:rsidR="009C644F" w:rsidRPr="000335F6" w:rsidRDefault="009C644F" w:rsidP="002C6222">
            <w:pPr>
              <w:pStyle w:val="CommentText"/>
              <w:numPr>
                <w:ilvl w:val="0"/>
                <w:numId w:val="42"/>
              </w:numPr>
              <w:spacing w:line="360" w:lineRule="auto"/>
            </w:pPr>
            <w:r w:rsidRPr="00B60B50">
              <w:rPr>
                <w:sz w:val="22"/>
                <w:szCs w:val="22"/>
              </w:rPr>
              <w:t>Data gets updated into the database.</w:t>
            </w:r>
          </w:p>
          <w:p w14:paraId="49AD2C37" w14:textId="12A5A9F4" w:rsidR="00F9289C" w:rsidRPr="00E414A9" w:rsidRDefault="00F9289C" w:rsidP="000335F6">
            <w:pPr>
              <w:pStyle w:val="CommentText"/>
              <w:numPr>
                <w:ilvl w:val="0"/>
                <w:numId w:val="42"/>
              </w:numPr>
              <w:spacing w:line="360" w:lineRule="auto"/>
            </w:pPr>
            <w:r w:rsidRPr="000335F6">
              <w:rPr>
                <w:sz w:val="22"/>
                <w:szCs w:val="22"/>
              </w:rPr>
              <w:t>Line clearance not required for the packing materials</w:t>
            </w:r>
            <w:r w:rsidR="006A21D8">
              <w:rPr>
                <w:sz w:val="22"/>
                <w:szCs w:val="22"/>
              </w:rPr>
              <w:t xml:space="preserve">, </w:t>
            </w:r>
            <w:r w:rsidR="000277CC" w:rsidRPr="000335F6">
              <w:rPr>
                <w:sz w:val="22"/>
                <w:szCs w:val="22"/>
              </w:rPr>
              <w:t>Picking</w:t>
            </w:r>
            <w:r w:rsidR="00082599">
              <w:rPr>
                <w:sz w:val="22"/>
                <w:szCs w:val="22"/>
              </w:rPr>
              <w:t xml:space="preserve"> </w:t>
            </w:r>
            <w:r w:rsidR="000277CC" w:rsidRPr="000335F6">
              <w:rPr>
                <w:sz w:val="22"/>
                <w:szCs w:val="22"/>
              </w:rPr>
              <w:t>&amp; Pre-staging activity can be performed before line clearance</w:t>
            </w:r>
          </w:p>
        </w:tc>
      </w:tr>
    </w:tbl>
    <w:p w14:paraId="1AA4A61A" w14:textId="77777777" w:rsidR="009C644F" w:rsidRDefault="009C644F" w:rsidP="009C644F">
      <w:pPr>
        <w:spacing w:after="0" w:line="360" w:lineRule="auto"/>
      </w:pPr>
    </w:p>
    <w:tbl>
      <w:tblPr>
        <w:tblStyle w:val="TableGrid"/>
        <w:tblW w:w="0" w:type="auto"/>
        <w:tblLook w:val="04A0" w:firstRow="1" w:lastRow="0" w:firstColumn="1" w:lastColumn="0" w:noHBand="0" w:noVBand="1"/>
      </w:tblPr>
      <w:tblGrid>
        <w:gridCol w:w="1838"/>
        <w:gridCol w:w="7512"/>
      </w:tblGrid>
      <w:tr w:rsidR="009C644F" w14:paraId="42CAA624" w14:textId="77777777" w:rsidTr="00446434">
        <w:tc>
          <w:tcPr>
            <w:tcW w:w="1838" w:type="dxa"/>
            <w:shd w:val="clear" w:color="auto" w:fill="FBE4D5" w:themeFill="accent2" w:themeFillTint="33"/>
          </w:tcPr>
          <w:p w14:paraId="3984E593" w14:textId="77777777" w:rsidR="009C644F" w:rsidRPr="00CE3DEE" w:rsidRDefault="009C644F" w:rsidP="00446434">
            <w:pPr>
              <w:spacing w:line="360" w:lineRule="auto"/>
              <w:rPr>
                <w:b/>
              </w:rPr>
            </w:pPr>
            <w:r w:rsidRPr="00CE3DEE">
              <w:rPr>
                <w:b/>
              </w:rPr>
              <w:t>Post-Conditions</w:t>
            </w:r>
          </w:p>
        </w:tc>
        <w:tc>
          <w:tcPr>
            <w:tcW w:w="7512" w:type="dxa"/>
          </w:tcPr>
          <w:p w14:paraId="3A67FFBC" w14:textId="77777777" w:rsidR="009C644F" w:rsidRDefault="009C644F" w:rsidP="002C6222">
            <w:pPr>
              <w:pStyle w:val="ListParagraph"/>
              <w:numPr>
                <w:ilvl w:val="0"/>
                <w:numId w:val="43"/>
              </w:numPr>
              <w:spacing w:line="360" w:lineRule="auto"/>
            </w:pPr>
            <w:r>
              <w:t>Line clearance will be completed.</w:t>
            </w:r>
          </w:p>
        </w:tc>
      </w:tr>
    </w:tbl>
    <w:p w14:paraId="73547A8F" w14:textId="77777777" w:rsidR="009C644F" w:rsidRDefault="009C644F" w:rsidP="009C644F">
      <w:pPr>
        <w:spacing w:after="0" w:line="360" w:lineRule="auto"/>
      </w:pPr>
    </w:p>
    <w:tbl>
      <w:tblPr>
        <w:tblStyle w:val="TableGrid"/>
        <w:tblW w:w="9351" w:type="dxa"/>
        <w:tblLook w:val="04A0" w:firstRow="1" w:lastRow="0" w:firstColumn="1" w:lastColumn="0" w:noHBand="0" w:noVBand="1"/>
      </w:tblPr>
      <w:tblGrid>
        <w:gridCol w:w="1805"/>
        <w:gridCol w:w="7546"/>
      </w:tblGrid>
      <w:tr w:rsidR="009C644F" w14:paraId="7E46340A" w14:textId="77777777" w:rsidTr="00446434">
        <w:tc>
          <w:tcPr>
            <w:tcW w:w="1805" w:type="dxa"/>
            <w:shd w:val="clear" w:color="auto" w:fill="FBE4D5" w:themeFill="accent2" w:themeFillTint="33"/>
          </w:tcPr>
          <w:p w14:paraId="0AEEA4BB" w14:textId="77777777" w:rsidR="009C644F" w:rsidRPr="00CE3DEE" w:rsidRDefault="009C644F" w:rsidP="00446434">
            <w:pPr>
              <w:spacing w:line="360" w:lineRule="auto"/>
              <w:rPr>
                <w:b/>
              </w:rPr>
            </w:pPr>
            <w:r w:rsidRPr="00CE3DEE">
              <w:rPr>
                <w:b/>
              </w:rPr>
              <w:t>Validations</w:t>
            </w:r>
          </w:p>
        </w:tc>
        <w:tc>
          <w:tcPr>
            <w:tcW w:w="7546" w:type="dxa"/>
          </w:tcPr>
          <w:p w14:paraId="00325941" w14:textId="77777777" w:rsidR="009C644F" w:rsidRDefault="009C644F" w:rsidP="002C6222">
            <w:pPr>
              <w:pStyle w:val="ListParagraph"/>
              <w:numPr>
                <w:ilvl w:val="0"/>
                <w:numId w:val="44"/>
              </w:numPr>
              <w:spacing w:line="360" w:lineRule="auto"/>
            </w:pPr>
            <w:r>
              <w:t>An alert should be displayed in case duplicate/ invalid Cubicle Barcode is entered.</w:t>
            </w:r>
          </w:p>
          <w:p w14:paraId="2696B262" w14:textId="77777777" w:rsidR="009C644F" w:rsidRDefault="009C644F" w:rsidP="002C6222">
            <w:pPr>
              <w:pStyle w:val="ListParagraph"/>
              <w:numPr>
                <w:ilvl w:val="0"/>
                <w:numId w:val="44"/>
              </w:numPr>
              <w:spacing w:line="360" w:lineRule="auto"/>
            </w:pPr>
            <w:r>
              <w:t>An alert should be displayed in case duplicate/ invalid Cubicle Group is selected</w:t>
            </w:r>
          </w:p>
        </w:tc>
      </w:tr>
    </w:tbl>
    <w:p w14:paraId="21E217BB" w14:textId="77777777" w:rsidR="00510466" w:rsidRDefault="00510466" w:rsidP="009C644F"/>
    <w:p w14:paraId="5997940A" w14:textId="77777777" w:rsidR="009C644F" w:rsidRPr="00B92CF8" w:rsidRDefault="009C644F" w:rsidP="009C644F">
      <w:pPr>
        <w:pStyle w:val="Heading3"/>
        <w:keepNext/>
        <w:keepLines/>
        <w:spacing w:before="200" w:after="0" w:line="259" w:lineRule="auto"/>
        <w:ind w:left="0" w:firstLine="0"/>
        <w:contextualSpacing w:val="0"/>
      </w:pPr>
      <w:bookmarkStart w:id="26" w:name="_Toc112341693"/>
      <w:bookmarkStart w:id="27" w:name="_Toc141525578"/>
      <w:r w:rsidRPr="001521B0">
        <w:lastRenderedPageBreak/>
        <w:t>Picking</w:t>
      </w:r>
      <w:bookmarkEnd w:id="26"/>
      <w:bookmarkEnd w:id="27"/>
    </w:p>
    <w:p w14:paraId="3FC67A9E" w14:textId="75AECA5F" w:rsidR="009C644F" w:rsidRPr="00D529AC" w:rsidRDefault="00D529AC" w:rsidP="009C644F">
      <w:pPr>
        <w:spacing w:before="240" w:after="0" w:line="360" w:lineRule="auto"/>
        <w:jc w:val="both"/>
        <w:rPr>
          <w:noProof/>
          <w:lang w:val="en-IN" w:eastAsia="en-IN"/>
        </w:rPr>
      </w:pPr>
      <w:r>
        <w:rPr>
          <w:noProof/>
          <w:lang w:val="en-IN" w:eastAsia="en-IN"/>
        </w:rPr>
        <w:drawing>
          <wp:anchor distT="0" distB="0" distL="114300" distR="114300" simplePos="0" relativeHeight="251869184" behindDoc="1" locked="0" layoutInCell="1" allowOverlap="1" wp14:anchorId="3DD2605E" wp14:editId="7688B5AE">
            <wp:simplePos x="0" y="0"/>
            <wp:positionH relativeFrom="column">
              <wp:posOffset>0</wp:posOffset>
            </wp:positionH>
            <wp:positionV relativeFrom="paragraph">
              <wp:posOffset>148921</wp:posOffset>
            </wp:positionV>
            <wp:extent cx="5943600" cy="2619375"/>
            <wp:effectExtent l="0" t="0" r="0" b="9525"/>
            <wp:wrapTight wrapText="bothSides">
              <wp:wrapPolygon edited="0">
                <wp:start x="0" y="0"/>
                <wp:lineTo x="0" y="21521"/>
                <wp:lineTo x="21531" y="21521"/>
                <wp:lineTo x="21531" y="0"/>
                <wp:lineTo x="0" y="0"/>
              </wp:wrapPolygon>
            </wp:wrapTight>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5943600" cy="2619375"/>
                    </a:xfrm>
                    <a:prstGeom prst="rect">
                      <a:avLst/>
                    </a:prstGeom>
                  </pic:spPr>
                </pic:pic>
              </a:graphicData>
            </a:graphic>
          </wp:anchor>
        </w:drawing>
      </w:r>
      <w:r w:rsidR="009C644F">
        <w:rPr>
          <w:rFonts w:ascii="Calibri" w:hAnsi="Calibri"/>
          <w:b/>
          <w:color w:val="404040" w:themeColor="text1" w:themeTint="BF"/>
          <w:sz w:val="28"/>
          <w:u w:val="single"/>
        </w:rPr>
        <w:t>Activities</w:t>
      </w:r>
    </w:p>
    <w:tbl>
      <w:tblPr>
        <w:tblStyle w:val="TableGrid"/>
        <w:tblW w:w="9350" w:type="dxa"/>
        <w:tblLook w:val="04A0" w:firstRow="1" w:lastRow="0" w:firstColumn="1" w:lastColumn="0" w:noHBand="0" w:noVBand="1"/>
      </w:tblPr>
      <w:tblGrid>
        <w:gridCol w:w="1838"/>
        <w:gridCol w:w="7512"/>
      </w:tblGrid>
      <w:tr w:rsidR="009C644F" w14:paraId="69EC4F87" w14:textId="77777777" w:rsidTr="00446434">
        <w:tc>
          <w:tcPr>
            <w:tcW w:w="1838" w:type="dxa"/>
            <w:shd w:val="clear" w:color="auto" w:fill="FBE4D5" w:themeFill="accent2" w:themeFillTint="33"/>
          </w:tcPr>
          <w:p w14:paraId="3C5ACF1F" w14:textId="77777777" w:rsidR="009C644F" w:rsidRPr="009C2094" w:rsidRDefault="009C644F" w:rsidP="00446434">
            <w:pPr>
              <w:spacing w:line="360" w:lineRule="auto"/>
              <w:rPr>
                <w:b/>
              </w:rPr>
            </w:pPr>
            <w:r w:rsidRPr="009C2094">
              <w:rPr>
                <w:b/>
              </w:rPr>
              <w:t>Module  Description</w:t>
            </w:r>
          </w:p>
        </w:tc>
        <w:tc>
          <w:tcPr>
            <w:tcW w:w="7512" w:type="dxa"/>
          </w:tcPr>
          <w:p w14:paraId="02C8BC4C" w14:textId="77777777" w:rsidR="009C644F" w:rsidRPr="002B4240" w:rsidRDefault="009C644F" w:rsidP="00446434">
            <w:pPr>
              <w:pStyle w:val="CommentText"/>
              <w:spacing w:line="360" w:lineRule="auto"/>
              <w:rPr>
                <w:sz w:val="22"/>
                <w:szCs w:val="22"/>
              </w:rPr>
            </w:pPr>
            <w:r w:rsidRPr="002B4240">
              <w:rPr>
                <w:sz w:val="22"/>
                <w:szCs w:val="22"/>
              </w:rPr>
              <w:t xml:space="preserve">The Module will be used to Pick material from Location and place in Pre stage area. </w:t>
            </w:r>
          </w:p>
        </w:tc>
      </w:tr>
    </w:tbl>
    <w:p w14:paraId="29B3D66C" w14:textId="77777777" w:rsidR="009C644F" w:rsidRDefault="009C644F" w:rsidP="009C644F">
      <w:pPr>
        <w:tabs>
          <w:tab w:val="left" w:pos="4045"/>
        </w:tabs>
        <w:spacing w:after="0" w:line="360" w:lineRule="auto"/>
      </w:pPr>
    </w:p>
    <w:tbl>
      <w:tblPr>
        <w:tblStyle w:val="TableGrid"/>
        <w:tblW w:w="0" w:type="auto"/>
        <w:tblLook w:val="04A0" w:firstRow="1" w:lastRow="0" w:firstColumn="1" w:lastColumn="0" w:noHBand="0" w:noVBand="1"/>
      </w:tblPr>
      <w:tblGrid>
        <w:gridCol w:w="1838"/>
        <w:gridCol w:w="7512"/>
      </w:tblGrid>
      <w:tr w:rsidR="009C644F" w14:paraId="19338FDC" w14:textId="77777777" w:rsidTr="00446434">
        <w:tc>
          <w:tcPr>
            <w:tcW w:w="1838" w:type="dxa"/>
            <w:shd w:val="clear" w:color="auto" w:fill="FBE4D5" w:themeFill="accent2" w:themeFillTint="33"/>
          </w:tcPr>
          <w:p w14:paraId="7335B8AF" w14:textId="77777777" w:rsidR="009C644F" w:rsidRPr="00CE3DEE" w:rsidRDefault="009C644F" w:rsidP="00446434">
            <w:pPr>
              <w:spacing w:line="360" w:lineRule="auto"/>
              <w:rPr>
                <w:b/>
              </w:rPr>
            </w:pPr>
            <w:r w:rsidRPr="00CE3DEE">
              <w:rPr>
                <w:b/>
              </w:rPr>
              <w:t>Pre-Conditions</w:t>
            </w:r>
          </w:p>
        </w:tc>
        <w:tc>
          <w:tcPr>
            <w:tcW w:w="7512" w:type="dxa"/>
            <w:shd w:val="clear" w:color="auto" w:fill="auto"/>
          </w:tcPr>
          <w:p w14:paraId="6EFB0E67" w14:textId="77777777" w:rsidR="009C644F" w:rsidRDefault="009C644F" w:rsidP="002C6222">
            <w:pPr>
              <w:pStyle w:val="ListParagraph"/>
              <w:numPr>
                <w:ilvl w:val="0"/>
                <w:numId w:val="17"/>
              </w:numPr>
              <w:spacing w:line="360" w:lineRule="auto"/>
            </w:pPr>
            <w:r>
              <w:t>Group needs to be created.</w:t>
            </w:r>
          </w:p>
          <w:p w14:paraId="306476F0" w14:textId="77777777" w:rsidR="009C644F" w:rsidRDefault="009C644F" w:rsidP="002C6222">
            <w:pPr>
              <w:pStyle w:val="ListParagraph"/>
              <w:numPr>
                <w:ilvl w:val="0"/>
                <w:numId w:val="17"/>
              </w:numPr>
              <w:spacing w:line="360" w:lineRule="auto"/>
            </w:pPr>
            <w:r>
              <w:t>Material is allocated in location.</w:t>
            </w:r>
          </w:p>
        </w:tc>
      </w:tr>
    </w:tbl>
    <w:p w14:paraId="6A22A703" w14:textId="77777777" w:rsidR="009C644F" w:rsidRDefault="009C644F" w:rsidP="009C644F">
      <w:pPr>
        <w:spacing w:after="0" w:line="360" w:lineRule="auto"/>
      </w:pPr>
    </w:p>
    <w:tbl>
      <w:tblPr>
        <w:tblStyle w:val="TableGrid"/>
        <w:tblW w:w="0" w:type="auto"/>
        <w:tblLook w:val="04A0" w:firstRow="1" w:lastRow="0" w:firstColumn="1" w:lastColumn="0" w:noHBand="0" w:noVBand="1"/>
      </w:tblPr>
      <w:tblGrid>
        <w:gridCol w:w="1838"/>
        <w:gridCol w:w="7512"/>
      </w:tblGrid>
      <w:tr w:rsidR="009C644F" w14:paraId="27A8363A" w14:textId="77777777" w:rsidTr="00446434">
        <w:tc>
          <w:tcPr>
            <w:tcW w:w="1838" w:type="dxa"/>
            <w:shd w:val="clear" w:color="auto" w:fill="FBE4D5" w:themeFill="accent2" w:themeFillTint="33"/>
          </w:tcPr>
          <w:p w14:paraId="4E6E11DA" w14:textId="77777777" w:rsidR="009C644F" w:rsidRPr="00CE3DEE" w:rsidRDefault="009C644F" w:rsidP="00446434">
            <w:pPr>
              <w:rPr>
                <w:b/>
              </w:rPr>
            </w:pPr>
            <w:r w:rsidRPr="00CE3DEE">
              <w:rPr>
                <w:b/>
              </w:rPr>
              <w:t>Process Steps</w:t>
            </w:r>
          </w:p>
        </w:tc>
        <w:tc>
          <w:tcPr>
            <w:tcW w:w="7512" w:type="dxa"/>
          </w:tcPr>
          <w:p w14:paraId="6FAFCA62" w14:textId="77777777" w:rsidR="009C644F" w:rsidRDefault="009C644F" w:rsidP="002C6222">
            <w:pPr>
              <w:pStyle w:val="ListParagraph"/>
              <w:numPr>
                <w:ilvl w:val="0"/>
                <w:numId w:val="18"/>
              </w:numPr>
              <w:spacing w:line="360" w:lineRule="auto"/>
            </w:pPr>
            <w:r w:rsidRPr="007B771B">
              <w:t xml:space="preserve">Scan the Cubicle </w:t>
            </w:r>
            <w:r>
              <w:t>Barcode.</w:t>
            </w:r>
          </w:p>
          <w:p w14:paraId="45F40AE9" w14:textId="131A8DA9" w:rsidR="009C644F" w:rsidRDefault="009C644F" w:rsidP="002C6222">
            <w:pPr>
              <w:pStyle w:val="ListParagraph"/>
              <w:numPr>
                <w:ilvl w:val="0"/>
                <w:numId w:val="18"/>
              </w:numPr>
              <w:spacing w:line="360" w:lineRule="auto"/>
            </w:pPr>
            <w:r>
              <w:t>User will select the Group from the dropdown list.</w:t>
            </w:r>
            <w:r w:rsidR="00595A16">
              <w:t>(Only open groups will be visible here)</w:t>
            </w:r>
          </w:p>
          <w:p w14:paraId="3E53697B" w14:textId="0C3F0275" w:rsidR="009C644F" w:rsidRPr="00B92CF8" w:rsidRDefault="009C644F" w:rsidP="002C6222">
            <w:pPr>
              <w:pStyle w:val="ListParagraph"/>
              <w:numPr>
                <w:ilvl w:val="0"/>
                <w:numId w:val="18"/>
              </w:numPr>
              <w:spacing w:line="360" w:lineRule="auto"/>
            </w:pPr>
            <w:r w:rsidRPr="00B92CF8">
              <w:t>A grid for</w:t>
            </w:r>
            <w:r>
              <w:t>mat of Material</w:t>
            </w:r>
            <w:r w:rsidR="001E5EE9">
              <w:t xml:space="preserve"> </w:t>
            </w:r>
            <w:r w:rsidR="001E5EE9" w:rsidRPr="006D446D">
              <w:t xml:space="preserve">code, </w:t>
            </w:r>
            <w:r w:rsidR="00AD18C7">
              <w:t>M</w:t>
            </w:r>
            <w:r w:rsidR="001E5EE9" w:rsidRPr="006D446D">
              <w:t xml:space="preserve">aterial </w:t>
            </w:r>
            <w:r w:rsidR="00AD18C7">
              <w:t>N</w:t>
            </w:r>
            <w:r w:rsidR="001E5EE9" w:rsidRPr="006D446D">
              <w:t>ame,</w:t>
            </w:r>
            <w:r>
              <w:t xml:space="preserve"> SAP Batch No,</w:t>
            </w:r>
            <w:r w:rsidRPr="00B92CF8">
              <w:t xml:space="preserve"> Suggested Bin will appear on the screen.</w:t>
            </w:r>
          </w:p>
          <w:p w14:paraId="21026F8C" w14:textId="5B5F6D39" w:rsidR="009C644F" w:rsidRPr="00B92CF8" w:rsidRDefault="009C644F" w:rsidP="002C6222">
            <w:pPr>
              <w:pStyle w:val="ListParagraph"/>
              <w:numPr>
                <w:ilvl w:val="0"/>
                <w:numId w:val="18"/>
              </w:numPr>
              <w:spacing w:line="360" w:lineRule="auto"/>
            </w:pPr>
            <w:r w:rsidRPr="00B92CF8">
              <w:t>Select Material</w:t>
            </w:r>
            <w:r w:rsidR="00AD18C7">
              <w:t xml:space="preserve"> Code</w:t>
            </w:r>
            <w:r w:rsidRPr="00B92CF8">
              <w:t xml:space="preserve"> and SAP Batch No. from drop down list.</w:t>
            </w:r>
          </w:p>
          <w:p w14:paraId="046B7CCA" w14:textId="6B767F26" w:rsidR="000E6251" w:rsidRDefault="000E6251" w:rsidP="002C6222">
            <w:pPr>
              <w:pStyle w:val="ListParagraph"/>
              <w:numPr>
                <w:ilvl w:val="0"/>
                <w:numId w:val="18"/>
              </w:numPr>
              <w:spacing w:line="360" w:lineRule="auto"/>
            </w:pPr>
            <w:r>
              <w:t>System will show the UOM of the material along with the suggested Bin code.</w:t>
            </w:r>
          </w:p>
          <w:p w14:paraId="474884B1" w14:textId="62FE2F68" w:rsidR="009C644F" w:rsidRDefault="00E92D73" w:rsidP="002C6222">
            <w:pPr>
              <w:pStyle w:val="ListParagraph"/>
              <w:numPr>
                <w:ilvl w:val="0"/>
                <w:numId w:val="18"/>
              </w:numPr>
              <w:spacing w:line="360" w:lineRule="auto"/>
            </w:pPr>
            <w:r>
              <w:t xml:space="preserve">Scan the Bin barcode followed </w:t>
            </w:r>
            <w:r w:rsidR="00FC4E1E">
              <w:t xml:space="preserve">by </w:t>
            </w:r>
            <w:r w:rsidR="00FC4E1E" w:rsidRPr="00B92CF8">
              <w:t>Material</w:t>
            </w:r>
            <w:r w:rsidR="009C644F" w:rsidRPr="00B92CF8">
              <w:t xml:space="preserve"> Barcode.</w:t>
            </w:r>
          </w:p>
          <w:p w14:paraId="5D94CCF6" w14:textId="53F42783" w:rsidR="00C95764" w:rsidRDefault="00C95764" w:rsidP="002C6222">
            <w:pPr>
              <w:pStyle w:val="ListParagraph"/>
              <w:numPr>
                <w:ilvl w:val="0"/>
                <w:numId w:val="18"/>
              </w:numPr>
              <w:spacing w:line="360" w:lineRule="auto"/>
            </w:pPr>
            <w:r>
              <w:lastRenderedPageBreak/>
              <w:t xml:space="preserve">After scanning of the </w:t>
            </w:r>
            <w:r w:rsidR="00E11C21" w:rsidRPr="00360ADA">
              <w:t xml:space="preserve">Container </w:t>
            </w:r>
            <w:r w:rsidR="00E11C21" w:rsidRPr="006D446D">
              <w:t>Barcode</w:t>
            </w:r>
            <w:r w:rsidR="00082599">
              <w:t xml:space="preserve">, </w:t>
            </w:r>
            <w:r w:rsidR="00E11C21" w:rsidRPr="006D446D">
              <w:t>Last Scanned Container Barcode</w:t>
            </w:r>
            <w:r w:rsidR="00E11C21">
              <w:t xml:space="preserve"> Num</w:t>
            </w:r>
            <w:r w:rsidR="007335AE">
              <w:t xml:space="preserve">ber, </w:t>
            </w:r>
            <w:r w:rsidR="00082599">
              <w:t>Quantity,</w:t>
            </w:r>
            <w:r w:rsidR="007335AE">
              <w:t xml:space="preserve"> Container </w:t>
            </w:r>
            <w:r w:rsidR="00082599">
              <w:t>Count will</w:t>
            </w:r>
            <w:r>
              <w:t xml:space="preserve"> display and picking status will be updated </w:t>
            </w:r>
          </w:p>
          <w:p w14:paraId="44175A10" w14:textId="5405E3F3" w:rsidR="009C644F" w:rsidRPr="003078BC" w:rsidRDefault="009C644F" w:rsidP="00446434">
            <w:pPr>
              <w:pStyle w:val="ListParagraph"/>
              <w:spacing w:line="360" w:lineRule="auto"/>
              <w:ind w:left="360"/>
              <w:rPr>
                <w:i/>
                <w:color w:val="FF0000"/>
              </w:rPr>
            </w:pPr>
            <w:r w:rsidRPr="00B92CF8">
              <w:rPr>
                <w:i/>
                <w:color w:val="FF0000"/>
              </w:rPr>
              <w:t>*</w:t>
            </w:r>
            <w:r w:rsidR="00471287">
              <w:rPr>
                <w:i/>
                <w:color w:val="FF0000"/>
              </w:rPr>
              <w:t xml:space="preserve">User can select </w:t>
            </w:r>
            <w:r w:rsidR="00082599">
              <w:rPr>
                <w:i/>
                <w:color w:val="FF0000"/>
              </w:rPr>
              <w:t xml:space="preserve">multiple </w:t>
            </w:r>
            <w:r w:rsidR="00082599" w:rsidRPr="00B92CF8">
              <w:rPr>
                <w:i/>
                <w:color w:val="FF0000"/>
              </w:rPr>
              <w:t>material</w:t>
            </w:r>
            <w:r w:rsidR="006928A9">
              <w:rPr>
                <w:i/>
                <w:color w:val="FF0000"/>
              </w:rPr>
              <w:t xml:space="preserve"> containers</w:t>
            </w:r>
            <w:r w:rsidR="00471287">
              <w:rPr>
                <w:i/>
                <w:color w:val="FF0000"/>
              </w:rPr>
              <w:t xml:space="preserve"> during picking</w:t>
            </w:r>
            <w:r w:rsidR="006D446D">
              <w:rPr>
                <w:i/>
                <w:color w:val="FF0000"/>
              </w:rPr>
              <w:t xml:space="preserve"> as per </w:t>
            </w:r>
            <w:r w:rsidR="00AD18C7">
              <w:rPr>
                <w:i/>
                <w:color w:val="FF0000"/>
              </w:rPr>
              <w:t>requirement</w:t>
            </w:r>
          </w:p>
          <w:p w14:paraId="4EE6E789" w14:textId="77777777" w:rsidR="009C644F" w:rsidRPr="00B92CF8" w:rsidRDefault="009C644F" w:rsidP="002C6222">
            <w:pPr>
              <w:pStyle w:val="ListParagraph"/>
              <w:numPr>
                <w:ilvl w:val="0"/>
                <w:numId w:val="18"/>
              </w:numPr>
              <w:spacing w:line="360" w:lineRule="auto"/>
            </w:pPr>
            <w:r w:rsidRPr="00B92CF8">
              <w:t>Click on Complete button.</w:t>
            </w:r>
          </w:p>
          <w:p w14:paraId="0B4D56CD" w14:textId="77777777" w:rsidR="009C644F" w:rsidRPr="00B92CF8" w:rsidRDefault="009C644F" w:rsidP="002C6222">
            <w:pPr>
              <w:pStyle w:val="ListParagraph"/>
              <w:numPr>
                <w:ilvl w:val="0"/>
                <w:numId w:val="18"/>
              </w:numPr>
              <w:spacing w:line="360" w:lineRule="auto"/>
            </w:pPr>
            <w:r w:rsidRPr="00B92CF8">
              <w:t>User will click on Clear button to clear the data.</w:t>
            </w:r>
          </w:p>
          <w:p w14:paraId="3107BCC2" w14:textId="77777777" w:rsidR="009C644F" w:rsidRPr="00B92CF8" w:rsidRDefault="009C644F" w:rsidP="002C6222">
            <w:pPr>
              <w:pStyle w:val="ListParagraph"/>
              <w:numPr>
                <w:ilvl w:val="0"/>
                <w:numId w:val="18"/>
              </w:numPr>
              <w:spacing w:line="360" w:lineRule="auto"/>
            </w:pPr>
            <w:r w:rsidRPr="00B92CF8">
              <w:t>User will click on Close button to close the picking.</w:t>
            </w:r>
          </w:p>
          <w:p w14:paraId="10E1207E" w14:textId="77777777" w:rsidR="009C644F" w:rsidRDefault="009C644F" w:rsidP="002C6222">
            <w:pPr>
              <w:pStyle w:val="ListParagraph"/>
              <w:numPr>
                <w:ilvl w:val="0"/>
                <w:numId w:val="18"/>
              </w:numPr>
              <w:spacing w:line="360" w:lineRule="auto"/>
            </w:pPr>
            <w:r>
              <w:t xml:space="preserve">Data gets updated in the database </w:t>
            </w:r>
          </w:p>
        </w:tc>
      </w:tr>
    </w:tbl>
    <w:p w14:paraId="7B35083D" w14:textId="77777777" w:rsidR="009C644F" w:rsidRDefault="009C644F" w:rsidP="009C644F"/>
    <w:tbl>
      <w:tblPr>
        <w:tblStyle w:val="TableGrid"/>
        <w:tblW w:w="0" w:type="auto"/>
        <w:tblLook w:val="04A0" w:firstRow="1" w:lastRow="0" w:firstColumn="1" w:lastColumn="0" w:noHBand="0" w:noVBand="1"/>
      </w:tblPr>
      <w:tblGrid>
        <w:gridCol w:w="1838"/>
        <w:gridCol w:w="7512"/>
      </w:tblGrid>
      <w:tr w:rsidR="009C644F" w14:paraId="4C45377C" w14:textId="77777777" w:rsidTr="00446434">
        <w:tc>
          <w:tcPr>
            <w:tcW w:w="1838" w:type="dxa"/>
            <w:shd w:val="clear" w:color="auto" w:fill="FBE4D5" w:themeFill="accent2" w:themeFillTint="33"/>
          </w:tcPr>
          <w:p w14:paraId="3C89FCB4" w14:textId="77777777" w:rsidR="009C644F" w:rsidRPr="00CE3DEE" w:rsidRDefault="009C644F" w:rsidP="00446434">
            <w:pPr>
              <w:rPr>
                <w:b/>
              </w:rPr>
            </w:pPr>
            <w:r w:rsidRPr="00CE3DEE">
              <w:rPr>
                <w:b/>
              </w:rPr>
              <w:t>Post-Conditions</w:t>
            </w:r>
          </w:p>
        </w:tc>
        <w:tc>
          <w:tcPr>
            <w:tcW w:w="7512" w:type="dxa"/>
          </w:tcPr>
          <w:p w14:paraId="14B058A4" w14:textId="77777777" w:rsidR="009C644F" w:rsidRDefault="009C644F" w:rsidP="002C6222">
            <w:pPr>
              <w:pStyle w:val="ListParagraph"/>
              <w:numPr>
                <w:ilvl w:val="0"/>
                <w:numId w:val="19"/>
              </w:numPr>
              <w:spacing w:line="360" w:lineRule="auto"/>
            </w:pPr>
            <w:r>
              <w:t>Material will be placed in Pre Stage area.</w:t>
            </w:r>
          </w:p>
        </w:tc>
      </w:tr>
    </w:tbl>
    <w:p w14:paraId="166E7AD3" w14:textId="77777777" w:rsidR="009C644F" w:rsidRDefault="009C644F" w:rsidP="009C644F">
      <w:pPr>
        <w:spacing w:after="0"/>
      </w:pPr>
    </w:p>
    <w:tbl>
      <w:tblPr>
        <w:tblStyle w:val="TableGrid"/>
        <w:tblW w:w="0" w:type="auto"/>
        <w:tblLook w:val="04A0" w:firstRow="1" w:lastRow="0" w:firstColumn="1" w:lastColumn="0" w:noHBand="0" w:noVBand="1"/>
      </w:tblPr>
      <w:tblGrid>
        <w:gridCol w:w="1838"/>
        <w:gridCol w:w="7512"/>
      </w:tblGrid>
      <w:tr w:rsidR="009C644F" w14:paraId="540292A6" w14:textId="77777777" w:rsidTr="00446434">
        <w:tc>
          <w:tcPr>
            <w:tcW w:w="1838" w:type="dxa"/>
            <w:shd w:val="clear" w:color="auto" w:fill="FBE4D5" w:themeFill="accent2" w:themeFillTint="33"/>
          </w:tcPr>
          <w:p w14:paraId="276A9DE9" w14:textId="77777777" w:rsidR="009C644F" w:rsidRPr="00CE3DEE" w:rsidRDefault="009C644F" w:rsidP="00446434">
            <w:pPr>
              <w:rPr>
                <w:b/>
              </w:rPr>
            </w:pPr>
            <w:r w:rsidRPr="00CE3DEE">
              <w:rPr>
                <w:b/>
              </w:rPr>
              <w:t>Validations</w:t>
            </w:r>
          </w:p>
        </w:tc>
        <w:tc>
          <w:tcPr>
            <w:tcW w:w="7512" w:type="dxa"/>
          </w:tcPr>
          <w:p w14:paraId="4038C265" w14:textId="77777777" w:rsidR="009C644F" w:rsidRDefault="009C644F" w:rsidP="002C6222">
            <w:pPr>
              <w:pStyle w:val="ListParagraph"/>
              <w:numPr>
                <w:ilvl w:val="0"/>
                <w:numId w:val="20"/>
              </w:numPr>
              <w:spacing w:line="360" w:lineRule="auto"/>
            </w:pPr>
            <w:r>
              <w:t>An alert should be displayed in case duplicate/ invalid Cubicle Barcode is entered.</w:t>
            </w:r>
          </w:p>
          <w:p w14:paraId="3CE7C103" w14:textId="77777777" w:rsidR="009C644F" w:rsidRDefault="009C644F" w:rsidP="002C6222">
            <w:pPr>
              <w:pStyle w:val="ListParagraph"/>
              <w:numPr>
                <w:ilvl w:val="0"/>
                <w:numId w:val="20"/>
              </w:numPr>
              <w:spacing w:line="360" w:lineRule="auto"/>
            </w:pPr>
            <w:r>
              <w:t>An alert should be displayed in case duplicate/ invalid Bin is entered.</w:t>
            </w:r>
          </w:p>
          <w:p w14:paraId="21E47253" w14:textId="77777777" w:rsidR="009C644F" w:rsidRDefault="009C644F" w:rsidP="002C6222">
            <w:pPr>
              <w:pStyle w:val="ListParagraph"/>
              <w:numPr>
                <w:ilvl w:val="0"/>
                <w:numId w:val="20"/>
              </w:numPr>
              <w:spacing w:line="360" w:lineRule="auto"/>
            </w:pPr>
            <w:r>
              <w:t>An alert should be displayed in case duplicate/ invalid Material Barcode is entered.</w:t>
            </w:r>
          </w:p>
        </w:tc>
      </w:tr>
    </w:tbl>
    <w:p w14:paraId="01C0C280" w14:textId="77777777" w:rsidR="009C644F" w:rsidRDefault="009C644F" w:rsidP="009C644F">
      <w:pPr>
        <w:spacing w:line="240" w:lineRule="auto"/>
      </w:pPr>
    </w:p>
    <w:p w14:paraId="5AF253F5" w14:textId="77777777" w:rsidR="009C644F" w:rsidRDefault="009C644F" w:rsidP="009C644F">
      <w:bookmarkStart w:id="28" w:name="_Toc66684301"/>
      <w:r>
        <w:br w:type="page"/>
      </w:r>
    </w:p>
    <w:p w14:paraId="161E2ADE" w14:textId="4D968995" w:rsidR="009C644F" w:rsidRPr="00D529AC" w:rsidRDefault="009C644F" w:rsidP="009C644F">
      <w:pPr>
        <w:pStyle w:val="Heading3"/>
        <w:keepNext/>
        <w:keepLines/>
        <w:spacing w:before="200" w:after="0" w:line="259" w:lineRule="auto"/>
        <w:ind w:left="0" w:firstLine="0"/>
        <w:contextualSpacing w:val="0"/>
      </w:pPr>
      <w:bookmarkStart w:id="29" w:name="_Toc112341694"/>
      <w:bookmarkStart w:id="30" w:name="_Toc141525579"/>
      <w:r>
        <w:lastRenderedPageBreak/>
        <w:t>Pre Staging</w:t>
      </w:r>
      <w:bookmarkEnd w:id="28"/>
      <w:bookmarkEnd w:id="29"/>
      <w:bookmarkEnd w:id="30"/>
    </w:p>
    <w:p w14:paraId="1E5F4A16" w14:textId="3CFC43C6" w:rsidR="009C644F" w:rsidRDefault="00D529AC" w:rsidP="009C644F">
      <w:pPr>
        <w:rPr>
          <w:rFonts w:ascii="Calibri" w:hAnsi="Calibri"/>
          <w:b/>
          <w:color w:val="404040" w:themeColor="text1" w:themeTint="BF"/>
          <w:sz w:val="28"/>
          <w:u w:val="single"/>
        </w:rPr>
      </w:pPr>
      <w:r>
        <w:rPr>
          <w:noProof/>
          <w:lang w:val="en-IN" w:eastAsia="en-IN"/>
        </w:rPr>
        <w:drawing>
          <wp:anchor distT="0" distB="0" distL="114300" distR="114300" simplePos="0" relativeHeight="251870208" behindDoc="1" locked="0" layoutInCell="1" allowOverlap="1" wp14:anchorId="2EDC603F" wp14:editId="52CDD1F3">
            <wp:simplePos x="0" y="0"/>
            <wp:positionH relativeFrom="column">
              <wp:posOffset>0</wp:posOffset>
            </wp:positionH>
            <wp:positionV relativeFrom="paragraph">
              <wp:posOffset>-2153</wp:posOffset>
            </wp:positionV>
            <wp:extent cx="5943600" cy="2376170"/>
            <wp:effectExtent l="0" t="0" r="0" b="5080"/>
            <wp:wrapTight wrapText="bothSides">
              <wp:wrapPolygon edited="0">
                <wp:start x="0" y="0"/>
                <wp:lineTo x="0" y="21473"/>
                <wp:lineTo x="21531" y="21473"/>
                <wp:lineTo x="21531" y="0"/>
                <wp:lineTo x="0" y="0"/>
              </wp:wrapPolygon>
            </wp:wrapTight>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5943600" cy="2376170"/>
                    </a:xfrm>
                    <a:prstGeom prst="rect">
                      <a:avLst/>
                    </a:prstGeom>
                  </pic:spPr>
                </pic:pic>
              </a:graphicData>
            </a:graphic>
          </wp:anchor>
        </w:drawing>
      </w:r>
      <w:r w:rsidR="009C644F">
        <w:rPr>
          <w:rFonts w:ascii="Calibri" w:hAnsi="Calibri"/>
          <w:b/>
          <w:color w:val="404040" w:themeColor="text1" w:themeTint="BF"/>
          <w:sz w:val="28"/>
          <w:u w:val="single"/>
        </w:rPr>
        <w:t>Activities</w:t>
      </w:r>
    </w:p>
    <w:tbl>
      <w:tblPr>
        <w:tblStyle w:val="TableGrid"/>
        <w:tblW w:w="0" w:type="auto"/>
        <w:tblLook w:val="04A0" w:firstRow="1" w:lastRow="0" w:firstColumn="1" w:lastColumn="0" w:noHBand="0" w:noVBand="1"/>
      </w:tblPr>
      <w:tblGrid>
        <w:gridCol w:w="1838"/>
        <w:gridCol w:w="7512"/>
      </w:tblGrid>
      <w:tr w:rsidR="009C644F" w14:paraId="7A511969" w14:textId="77777777" w:rsidTr="00446434">
        <w:tc>
          <w:tcPr>
            <w:tcW w:w="1838" w:type="dxa"/>
            <w:shd w:val="clear" w:color="auto" w:fill="FBE4D5" w:themeFill="accent2" w:themeFillTint="33"/>
          </w:tcPr>
          <w:p w14:paraId="48A9F3C0" w14:textId="77777777" w:rsidR="009C644F" w:rsidRPr="009C2094" w:rsidRDefault="009C644F" w:rsidP="00446434">
            <w:pPr>
              <w:rPr>
                <w:b/>
              </w:rPr>
            </w:pPr>
            <w:r w:rsidRPr="009C2094">
              <w:rPr>
                <w:b/>
              </w:rPr>
              <w:t>Module Description</w:t>
            </w:r>
          </w:p>
        </w:tc>
        <w:tc>
          <w:tcPr>
            <w:tcW w:w="7512" w:type="dxa"/>
          </w:tcPr>
          <w:p w14:paraId="3AF8EAB6" w14:textId="77777777" w:rsidR="009C644F" w:rsidRDefault="009C644F" w:rsidP="00446434">
            <w:pPr>
              <w:spacing w:line="360" w:lineRule="auto"/>
            </w:pPr>
            <w:r>
              <w:t>This module will be used to validate material movement from pre staging area to staging.</w:t>
            </w:r>
          </w:p>
        </w:tc>
      </w:tr>
    </w:tbl>
    <w:p w14:paraId="1448D46C" w14:textId="77777777" w:rsidR="009C644F" w:rsidRDefault="009C644F" w:rsidP="009C644F">
      <w:pPr>
        <w:spacing w:after="0"/>
      </w:pPr>
    </w:p>
    <w:tbl>
      <w:tblPr>
        <w:tblStyle w:val="TableGrid"/>
        <w:tblW w:w="0" w:type="auto"/>
        <w:tblLook w:val="04A0" w:firstRow="1" w:lastRow="0" w:firstColumn="1" w:lastColumn="0" w:noHBand="0" w:noVBand="1"/>
      </w:tblPr>
      <w:tblGrid>
        <w:gridCol w:w="1838"/>
        <w:gridCol w:w="7512"/>
      </w:tblGrid>
      <w:tr w:rsidR="009C644F" w14:paraId="5EBAB2A6" w14:textId="77777777" w:rsidTr="00446434">
        <w:tc>
          <w:tcPr>
            <w:tcW w:w="1838" w:type="dxa"/>
            <w:shd w:val="clear" w:color="auto" w:fill="FBE4D5" w:themeFill="accent2" w:themeFillTint="33"/>
          </w:tcPr>
          <w:p w14:paraId="4909EFB4" w14:textId="77777777" w:rsidR="009C644F" w:rsidRPr="00CE3DEE" w:rsidRDefault="009C644F" w:rsidP="00446434">
            <w:pPr>
              <w:rPr>
                <w:b/>
              </w:rPr>
            </w:pPr>
            <w:r w:rsidRPr="00CE3DEE">
              <w:rPr>
                <w:b/>
              </w:rPr>
              <w:t>Pre-Conditions</w:t>
            </w:r>
          </w:p>
        </w:tc>
        <w:tc>
          <w:tcPr>
            <w:tcW w:w="7512" w:type="dxa"/>
          </w:tcPr>
          <w:p w14:paraId="1D3D9646" w14:textId="77777777" w:rsidR="009C644F" w:rsidRDefault="009C644F" w:rsidP="002C6222">
            <w:pPr>
              <w:pStyle w:val="ListParagraph"/>
              <w:numPr>
                <w:ilvl w:val="0"/>
                <w:numId w:val="21"/>
              </w:numPr>
              <w:spacing w:line="360" w:lineRule="auto"/>
            </w:pPr>
            <w:r>
              <w:t xml:space="preserve">Material Picking is completed </w:t>
            </w:r>
          </w:p>
        </w:tc>
      </w:tr>
    </w:tbl>
    <w:p w14:paraId="3B64857D" w14:textId="77777777" w:rsidR="009C644F" w:rsidRDefault="009C644F" w:rsidP="009C644F">
      <w:pPr>
        <w:spacing w:after="0"/>
      </w:pPr>
    </w:p>
    <w:tbl>
      <w:tblPr>
        <w:tblStyle w:val="TableGrid"/>
        <w:tblW w:w="0" w:type="auto"/>
        <w:tblLook w:val="04A0" w:firstRow="1" w:lastRow="0" w:firstColumn="1" w:lastColumn="0" w:noHBand="0" w:noVBand="1"/>
      </w:tblPr>
      <w:tblGrid>
        <w:gridCol w:w="1838"/>
        <w:gridCol w:w="7512"/>
      </w:tblGrid>
      <w:tr w:rsidR="009C644F" w14:paraId="43D8C0E4" w14:textId="77777777" w:rsidTr="00446434">
        <w:tc>
          <w:tcPr>
            <w:tcW w:w="1838" w:type="dxa"/>
            <w:shd w:val="clear" w:color="auto" w:fill="FBE4D5" w:themeFill="accent2" w:themeFillTint="33"/>
          </w:tcPr>
          <w:p w14:paraId="1A61D791" w14:textId="77777777" w:rsidR="009C644F" w:rsidRPr="00CE3DEE" w:rsidRDefault="009C644F" w:rsidP="00446434">
            <w:pPr>
              <w:rPr>
                <w:b/>
              </w:rPr>
            </w:pPr>
            <w:r w:rsidRPr="00CE3DEE">
              <w:rPr>
                <w:b/>
              </w:rPr>
              <w:t>Process Steps</w:t>
            </w:r>
          </w:p>
        </w:tc>
        <w:tc>
          <w:tcPr>
            <w:tcW w:w="7512" w:type="dxa"/>
          </w:tcPr>
          <w:p w14:paraId="36979045" w14:textId="77777777" w:rsidR="009C644F" w:rsidRPr="00144E30" w:rsidRDefault="009C644F" w:rsidP="002C6222">
            <w:pPr>
              <w:pStyle w:val="ListParagraph"/>
              <w:numPr>
                <w:ilvl w:val="0"/>
                <w:numId w:val="23"/>
              </w:numPr>
              <w:spacing w:line="360" w:lineRule="auto"/>
            </w:pPr>
            <w:r w:rsidRPr="00144E30">
              <w:t xml:space="preserve">Scan the Cubicle barcode. </w:t>
            </w:r>
          </w:p>
          <w:p w14:paraId="6F86828D" w14:textId="26B69143" w:rsidR="009C644F" w:rsidRPr="00144E30" w:rsidRDefault="009C644F" w:rsidP="002C6222">
            <w:pPr>
              <w:pStyle w:val="ListParagraph"/>
              <w:numPr>
                <w:ilvl w:val="0"/>
                <w:numId w:val="23"/>
              </w:numPr>
              <w:spacing w:line="360" w:lineRule="auto"/>
            </w:pPr>
            <w:r w:rsidRPr="00144E30">
              <w:t>Select the Group</w:t>
            </w:r>
            <w:r w:rsidR="00AD18C7">
              <w:t>.</w:t>
            </w:r>
            <w:r w:rsidRPr="00144E30">
              <w:t xml:space="preserve"> </w:t>
            </w:r>
            <w:r w:rsidR="00AD18C7">
              <w:t>A</w:t>
            </w:r>
            <w:r w:rsidR="00C36937">
              <w:t xml:space="preserve"> grid view of </w:t>
            </w:r>
            <w:r w:rsidR="00AD18C7">
              <w:t>M</w:t>
            </w:r>
            <w:r w:rsidR="00C36937">
              <w:t xml:space="preserve">aterial </w:t>
            </w:r>
            <w:r w:rsidR="00082599">
              <w:t>Code,</w:t>
            </w:r>
            <w:r w:rsidR="00946AF5">
              <w:t xml:space="preserve"> Material Name </w:t>
            </w:r>
            <w:r w:rsidR="00C36937">
              <w:t xml:space="preserve">and SAP batch no will </w:t>
            </w:r>
            <w:r w:rsidR="00E11C21">
              <w:t xml:space="preserve">be </w:t>
            </w:r>
            <w:r w:rsidR="00C36937">
              <w:t>display</w:t>
            </w:r>
            <w:r w:rsidR="00E11C21">
              <w:t>ed</w:t>
            </w:r>
            <w:r w:rsidRPr="00144E30">
              <w:t xml:space="preserve">. </w:t>
            </w:r>
          </w:p>
          <w:p w14:paraId="199D542E" w14:textId="5DB85093" w:rsidR="00AA4DEF" w:rsidRDefault="00AA4DEF" w:rsidP="002C6222">
            <w:pPr>
              <w:pStyle w:val="ListParagraph"/>
              <w:numPr>
                <w:ilvl w:val="0"/>
                <w:numId w:val="23"/>
              </w:numPr>
              <w:spacing w:line="360" w:lineRule="auto"/>
            </w:pPr>
            <w:r>
              <w:t xml:space="preserve">Select material </w:t>
            </w:r>
            <w:r w:rsidR="00D80D9C">
              <w:t xml:space="preserve">code </w:t>
            </w:r>
            <w:r>
              <w:t>and SAP batch no from the drop down</w:t>
            </w:r>
            <w:r w:rsidR="00442028">
              <w:t>.</w:t>
            </w:r>
            <w:r w:rsidR="008168C9">
              <w:t xml:space="preserve"> </w:t>
            </w:r>
            <w:r w:rsidR="00442028">
              <w:t>S</w:t>
            </w:r>
            <w:r w:rsidR="008168C9">
              <w:t>ystem will show the UOM of the material.</w:t>
            </w:r>
          </w:p>
          <w:p w14:paraId="62C0249F" w14:textId="5CCFD7D0" w:rsidR="009C644F" w:rsidRPr="00875716" w:rsidRDefault="008168C9" w:rsidP="002C6222">
            <w:pPr>
              <w:pStyle w:val="ListParagraph"/>
              <w:numPr>
                <w:ilvl w:val="0"/>
                <w:numId w:val="23"/>
              </w:numPr>
              <w:spacing w:line="360" w:lineRule="auto"/>
            </w:pPr>
            <w:r>
              <w:t xml:space="preserve">Then </w:t>
            </w:r>
            <w:r w:rsidR="009C644F" w:rsidRPr="00875716">
              <w:t>Scan Material Barcode.</w:t>
            </w:r>
          </w:p>
          <w:p w14:paraId="331144B2" w14:textId="72395A9D" w:rsidR="00C36937" w:rsidRDefault="00FD40DF" w:rsidP="002C6222">
            <w:pPr>
              <w:pStyle w:val="ListParagraph"/>
              <w:numPr>
                <w:ilvl w:val="0"/>
                <w:numId w:val="23"/>
              </w:numPr>
              <w:spacing w:line="360" w:lineRule="auto"/>
            </w:pPr>
            <w:r>
              <w:t xml:space="preserve">Data will display in </w:t>
            </w:r>
            <w:r w:rsidR="00876D80">
              <w:t>Last scanned container, Container count, quantity and status of the pre-staging details.</w:t>
            </w:r>
          </w:p>
          <w:p w14:paraId="0049E499" w14:textId="77777777" w:rsidR="009C644F" w:rsidRDefault="009C644F" w:rsidP="002C6222">
            <w:pPr>
              <w:pStyle w:val="ListParagraph"/>
              <w:numPr>
                <w:ilvl w:val="0"/>
                <w:numId w:val="23"/>
              </w:numPr>
              <w:spacing w:line="360" w:lineRule="auto"/>
            </w:pPr>
            <w:r w:rsidRPr="00144E30">
              <w:t>Click on Complete to successfully</w:t>
            </w:r>
            <w:r>
              <w:t xml:space="preserve"> approve the pre-stage process.</w:t>
            </w:r>
          </w:p>
          <w:p w14:paraId="2DD36639" w14:textId="77777777" w:rsidR="009C644F" w:rsidRDefault="009C644F" w:rsidP="002C6222">
            <w:pPr>
              <w:pStyle w:val="ListParagraph"/>
              <w:numPr>
                <w:ilvl w:val="0"/>
                <w:numId w:val="23"/>
              </w:numPr>
              <w:spacing w:line="360" w:lineRule="auto"/>
            </w:pPr>
            <w:r>
              <w:t>User will click on Clear button to clear the data.</w:t>
            </w:r>
          </w:p>
          <w:p w14:paraId="22056BBB" w14:textId="77777777" w:rsidR="009C644F" w:rsidRDefault="009C644F" w:rsidP="002C6222">
            <w:pPr>
              <w:pStyle w:val="ListParagraph"/>
              <w:numPr>
                <w:ilvl w:val="0"/>
                <w:numId w:val="23"/>
              </w:numPr>
              <w:spacing w:line="360" w:lineRule="auto"/>
            </w:pPr>
            <w:r>
              <w:t>User will click on Close button to close the Pre staging.</w:t>
            </w:r>
          </w:p>
          <w:p w14:paraId="4502B0B0" w14:textId="77777777" w:rsidR="009C644F" w:rsidRDefault="009C644F" w:rsidP="002C6222">
            <w:pPr>
              <w:pStyle w:val="ListParagraph"/>
              <w:numPr>
                <w:ilvl w:val="0"/>
                <w:numId w:val="23"/>
              </w:numPr>
              <w:spacing w:line="360" w:lineRule="auto"/>
            </w:pPr>
            <w:r>
              <w:t>System will updated as status as material pre staged.</w:t>
            </w:r>
          </w:p>
          <w:p w14:paraId="13411BEB" w14:textId="4BDADCD8" w:rsidR="009C644F" w:rsidRDefault="009C644F" w:rsidP="002C6222">
            <w:pPr>
              <w:pStyle w:val="ListParagraph"/>
              <w:numPr>
                <w:ilvl w:val="0"/>
                <w:numId w:val="23"/>
              </w:numPr>
              <w:spacing w:line="360" w:lineRule="auto"/>
            </w:pPr>
            <w:r>
              <w:t>Data gets</w:t>
            </w:r>
            <w:r w:rsidR="00C46A8D">
              <w:t xml:space="preserve"> updated in the </w:t>
            </w:r>
            <w:r w:rsidR="00884246">
              <w:t>database.</w:t>
            </w:r>
          </w:p>
        </w:tc>
      </w:tr>
    </w:tbl>
    <w:p w14:paraId="6D6CBF58" w14:textId="77777777" w:rsidR="009C644F" w:rsidRDefault="009C644F" w:rsidP="009C644F">
      <w:pPr>
        <w:spacing w:after="0"/>
      </w:pPr>
    </w:p>
    <w:tbl>
      <w:tblPr>
        <w:tblStyle w:val="TableGrid"/>
        <w:tblW w:w="0" w:type="auto"/>
        <w:tblLook w:val="04A0" w:firstRow="1" w:lastRow="0" w:firstColumn="1" w:lastColumn="0" w:noHBand="0" w:noVBand="1"/>
      </w:tblPr>
      <w:tblGrid>
        <w:gridCol w:w="1838"/>
        <w:gridCol w:w="7512"/>
      </w:tblGrid>
      <w:tr w:rsidR="009C644F" w14:paraId="25BC4C7E" w14:textId="77777777" w:rsidTr="00446434">
        <w:tc>
          <w:tcPr>
            <w:tcW w:w="1838" w:type="dxa"/>
            <w:shd w:val="clear" w:color="auto" w:fill="FBE4D5" w:themeFill="accent2" w:themeFillTint="33"/>
          </w:tcPr>
          <w:p w14:paraId="7FF58EF9" w14:textId="77777777" w:rsidR="009C644F" w:rsidRPr="00CE3DEE" w:rsidRDefault="009C644F" w:rsidP="00446434">
            <w:pPr>
              <w:rPr>
                <w:b/>
              </w:rPr>
            </w:pPr>
            <w:r w:rsidRPr="00CE3DEE">
              <w:rPr>
                <w:b/>
              </w:rPr>
              <w:t>Post-Conditions</w:t>
            </w:r>
          </w:p>
        </w:tc>
        <w:tc>
          <w:tcPr>
            <w:tcW w:w="7512" w:type="dxa"/>
          </w:tcPr>
          <w:p w14:paraId="0A7AD7FA" w14:textId="7FF87FF7" w:rsidR="009C644F" w:rsidRDefault="00D80D9C" w:rsidP="002C6222">
            <w:pPr>
              <w:pStyle w:val="ListParagraph"/>
              <w:numPr>
                <w:ilvl w:val="0"/>
                <w:numId w:val="22"/>
              </w:numPr>
              <w:ind w:left="317"/>
            </w:pPr>
            <w:r>
              <w:t xml:space="preserve">Material </w:t>
            </w:r>
            <w:r w:rsidR="00073A08">
              <w:t xml:space="preserve">pre- </w:t>
            </w:r>
            <w:r>
              <w:t>staging activity completed</w:t>
            </w:r>
            <w:r w:rsidR="009C644F">
              <w:t xml:space="preserve"> </w:t>
            </w:r>
          </w:p>
        </w:tc>
      </w:tr>
      <w:tr w:rsidR="009C644F" w14:paraId="1B8D0363" w14:textId="77777777" w:rsidTr="00446434">
        <w:tc>
          <w:tcPr>
            <w:tcW w:w="1838" w:type="dxa"/>
            <w:shd w:val="clear" w:color="auto" w:fill="FBE4D5" w:themeFill="accent2" w:themeFillTint="33"/>
          </w:tcPr>
          <w:p w14:paraId="43CF39DE" w14:textId="77777777" w:rsidR="009C644F" w:rsidRPr="00CE3DEE" w:rsidRDefault="009C644F" w:rsidP="00446434">
            <w:pPr>
              <w:rPr>
                <w:b/>
              </w:rPr>
            </w:pPr>
            <w:r w:rsidRPr="00CE3DEE">
              <w:rPr>
                <w:b/>
              </w:rPr>
              <w:lastRenderedPageBreak/>
              <w:t>Validations</w:t>
            </w:r>
          </w:p>
        </w:tc>
        <w:tc>
          <w:tcPr>
            <w:tcW w:w="7512" w:type="dxa"/>
          </w:tcPr>
          <w:p w14:paraId="7FEBC70C" w14:textId="77777777" w:rsidR="009C644F" w:rsidRDefault="009C644F" w:rsidP="002C6222">
            <w:pPr>
              <w:pStyle w:val="ListParagraph"/>
              <w:numPr>
                <w:ilvl w:val="0"/>
                <w:numId w:val="26"/>
              </w:numPr>
              <w:spacing w:line="360" w:lineRule="auto"/>
            </w:pPr>
            <w:r>
              <w:t>An alert should be displayed in case duplicate/ invalid Cubicle Barcode is entered.</w:t>
            </w:r>
          </w:p>
          <w:p w14:paraId="1ABB392C" w14:textId="77777777" w:rsidR="009C644F" w:rsidRDefault="009C644F" w:rsidP="002C6222">
            <w:pPr>
              <w:pStyle w:val="ListParagraph"/>
              <w:numPr>
                <w:ilvl w:val="0"/>
                <w:numId w:val="26"/>
              </w:numPr>
              <w:spacing w:line="360" w:lineRule="auto"/>
            </w:pPr>
            <w:r>
              <w:t>An alert should be displayed in case duplicate/ invalid Material Barcode is entered.</w:t>
            </w:r>
          </w:p>
        </w:tc>
      </w:tr>
    </w:tbl>
    <w:p w14:paraId="0BC79B80" w14:textId="77777777" w:rsidR="009C644F" w:rsidRDefault="009C644F" w:rsidP="009C644F"/>
    <w:p w14:paraId="03A52943" w14:textId="77777777" w:rsidR="009C644F" w:rsidRDefault="009C644F" w:rsidP="009C644F">
      <w:pPr>
        <w:pStyle w:val="Heading3"/>
        <w:keepNext/>
        <w:keepLines/>
        <w:spacing w:before="200" w:after="0" w:line="259" w:lineRule="auto"/>
        <w:ind w:left="0" w:firstLine="0"/>
        <w:contextualSpacing w:val="0"/>
      </w:pPr>
      <w:bookmarkStart w:id="31" w:name="_Toc66684302"/>
      <w:bookmarkStart w:id="32" w:name="_Toc112341695"/>
      <w:bookmarkStart w:id="33" w:name="_Toc141525580"/>
      <w:r>
        <w:t>Staging</w:t>
      </w:r>
      <w:bookmarkEnd w:id="31"/>
      <w:bookmarkEnd w:id="32"/>
      <w:bookmarkEnd w:id="33"/>
    </w:p>
    <w:p w14:paraId="35E1F86D" w14:textId="1D4F29A8" w:rsidR="009C644F" w:rsidRPr="00D529AC" w:rsidRDefault="00D529AC" w:rsidP="00D529AC">
      <w:r>
        <w:rPr>
          <w:noProof/>
          <w:lang w:val="en-IN" w:eastAsia="en-IN"/>
        </w:rPr>
        <w:drawing>
          <wp:anchor distT="0" distB="0" distL="114300" distR="114300" simplePos="0" relativeHeight="251871232" behindDoc="1" locked="0" layoutInCell="1" allowOverlap="1" wp14:anchorId="65EC54CD" wp14:editId="2DE74BAE">
            <wp:simplePos x="0" y="0"/>
            <wp:positionH relativeFrom="column">
              <wp:posOffset>0</wp:posOffset>
            </wp:positionH>
            <wp:positionV relativeFrom="paragraph">
              <wp:posOffset>-2319</wp:posOffset>
            </wp:positionV>
            <wp:extent cx="5943600" cy="2293620"/>
            <wp:effectExtent l="0" t="0" r="0" b="0"/>
            <wp:wrapTight wrapText="bothSides">
              <wp:wrapPolygon edited="0">
                <wp:start x="0" y="0"/>
                <wp:lineTo x="0" y="21349"/>
                <wp:lineTo x="21531" y="21349"/>
                <wp:lineTo x="21531" y="0"/>
                <wp:lineTo x="0" y="0"/>
              </wp:wrapPolygon>
            </wp:wrapTight>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943600" cy="2293620"/>
                    </a:xfrm>
                    <a:prstGeom prst="rect">
                      <a:avLst/>
                    </a:prstGeom>
                  </pic:spPr>
                </pic:pic>
              </a:graphicData>
            </a:graphic>
          </wp:anchor>
        </w:drawing>
      </w:r>
      <w:r w:rsidR="009C644F">
        <w:rPr>
          <w:rFonts w:ascii="Calibri" w:hAnsi="Calibri"/>
          <w:b/>
          <w:color w:val="404040" w:themeColor="text1" w:themeTint="BF"/>
          <w:sz w:val="28"/>
          <w:u w:val="single"/>
        </w:rPr>
        <w:t>Activities</w:t>
      </w:r>
    </w:p>
    <w:tbl>
      <w:tblPr>
        <w:tblStyle w:val="TableGrid"/>
        <w:tblW w:w="0" w:type="auto"/>
        <w:tblLook w:val="04A0" w:firstRow="1" w:lastRow="0" w:firstColumn="1" w:lastColumn="0" w:noHBand="0" w:noVBand="1"/>
      </w:tblPr>
      <w:tblGrid>
        <w:gridCol w:w="1838"/>
        <w:gridCol w:w="7512"/>
      </w:tblGrid>
      <w:tr w:rsidR="009C644F" w14:paraId="0C95CCDF" w14:textId="77777777" w:rsidTr="00446434">
        <w:tc>
          <w:tcPr>
            <w:tcW w:w="1838" w:type="dxa"/>
            <w:shd w:val="clear" w:color="auto" w:fill="FBE4D5" w:themeFill="accent2" w:themeFillTint="33"/>
          </w:tcPr>
          <w:p w14:paraId="39043BC0" w14:textId="77777777" w:rsidR="009C644F" w:rsidRPr="009C2094" w:rsidRDefault="009C644F" w:rsidP="00446434">
            <w:pPr>
              <w:rPr>
                <w:b/>
              </w:rPr>
            </w:pPr>
            <w:r w:rsidRPr="009C2094">
              <w:rPr>
                <w:b/>
              </w:rPr>
              <w:t>Module Description</w:t>
            </w:r>
          </w:p>
        </w:tc>
        <w:tc>
          <w:tcPr>
            <w:tcW w:w="7512" w:type="dxa"/>
          </w:tcPr>
          <w:p w14:paraId="7274F988" w14:textId="77777777" w:rsidR="009C644F" w:rsidRDefault="009C644F" w:rsidP="00446434">
            <w:pPr>
              <w:spacing w:line="360" w:lineRule="auto"/>
            </w:pPr>
            <w:r>
              <w:t>This module will be used to validate material movement from staging area to Sampling.</w:t>
            </w:r>
          </w:p>
        </w:tc>
      </w:tr>
    </w:tbl>
    <w:p w14:paraId="69E1413B" w14:textId="77777777" w:rsidR="009C644F" w:rsidRDefault="009C644F" w:rsidP="009C644F">
      <w:pPr>
        <w:spacing w:after="0"/>
      </w:pPr>
    </w:p>
    <w:tbl>
      <w:tblPr>
        <w:tblStyle w:val="TableGrid"/>
        <w:tblW w:w="0" w:type="auto"/>
        <w:tblLook w:val="04A0" w:firstRow="1" w:lastRow="0" w:firstColumn="1" w:lastColumn="0" w:noHBand="0" w:noVBand="1"/>
      </w:tblPr>
      <w:tblGrid>
        <w:gridCol w:w="1838"/>
        <w:gridCol w:w="7512"/>
      </w:tblGrid>
      <w:tr w:rsidR="009C644F" w14:paraId="4A691C76" w14:textId="77777777" w:rsidTr="00446434">
        <w:tc>
          <w:tcPr>
            <w:tcW w:w="1838" w:type="dxa"/>
            <w:shd w:val="clear" w:color="auto" w:fill="FBE4D5" w:themeFill="accent2" w:themeFillTint="33"/>
          </w:tcPr>
          <w:p w14:paraId="01905372" w14:textId="77777777" w:rsidR="009C644F" w:rsidRPr="00CE3DEE" w:rsidRDefault="009C644F" w:rsidP="00446434">
            <w:pPr>
              <w:rPr>
                <w:b/>
              </w:rPr>
            </w:pPr>
            <w:r w:rsidRPr="00CE3DEE">
              <w:rPr>
                <w:b/>
              </w:rPr>
              <w:t>Pre-Conditions</w:t>
            </w:r>
          </w:p>
        </w:tc>
        <w:tc>
          <w:tcPr>
            <w:tcW w:w="7512" w:type="dxa"/>
          </w:tcPr>
          <w:p w14:paraId="18DDFC2E" w14:textId="19739E52" w:rsidR="009C644F" w:rsidRDefault="009C644F" w:rsidP="002C6222">
            <w:pPr>
              <w:pStyle w:val="ListParagraph"/>
              <w:numPr>
                <w:ilvl w:val="0"/>
                <w:numId w:val="27"/>
              </w:numPr>
              <w:spacing w:line="360" w:lineRule="auto"/>
            </w:pPr>
            <w:r>
              <w:t>Material</w:t>
            </w:r>
            <w:r w:rsidR="008661A6">
              <w:t xml:space="preserve"> pre-staging </w:t>
            </w:r>
            <w:r>
              <w:t>is completed.</w:t>
            </w:r>
          </w:p>
          <w:p w14:paraId="17203A4B" w14:textId="73EB8E73" w:rsidR="009C644F" w:rsidRDefault="009C644F" w:rsidP="002C6222">
            <w:pPr>
              <w:pStyle w:val="ListParagraph"/>
              <w:numPr>
                <w:ilvl w:val="0"/>
                <w:numId w:val="27"/>
              </w:numPr>
              <w:spacing w:line="360" w:lineRule="auto"/>
            </w:pPr>
            <w:r>
              <w:t>Line</w:t>
            </w:r>
            <w:r w:rsidR="008661A6">
              <w:t xml:space="preserve"> </w:t>
            </w:r>
            <w:r w:rsidR="00F71F46">
              <w:t>clearance should completed</w:t>
            </w:r>
            <w:r w:rsidR="005E22F7">
              <w:t xml:space="preserve"> (As per applicability of the materials )</w:t>
            </w:r>
          </w:p>
        </w:tc>
      </w:tr>
    </w:tbl>
    <w:p w14:paraId="3D75A875" w14:textId="77777777" w:rsidR="009C644F" w:rsidRDefault="009C644F" w:rsidP="009C644F">
      <w:pPr>
        <w:spacing w:after="0"/>
      </w:pPr>
    </w:p>
    <w:tbl>
      <w:tblPr>
        <w:tblStyle w:val="TableGrid"/>
        <w:tblW w:w="0" w:type="auto"/>
        <w:tblLook w:val="04A0" w:firstRow="1" w:lastRow="0" w:firstColumn="1" w:lastColumn="0" w:noHBand="0" w:noVBand="1"/>
      </w:tblPr>
      <w:tblGrid>
        <w:gridCol w:w="1838"/>
        <w:gridCol w:w="7512"/>
      </w:tblGrid>
      <w:tr w:rsidR="009C644F" w14:paraId="79796E7A" w14:textId="77777777" w:rsidTr="00446434">
        <w:tc>
          <w:tcPr>
            <w:tcW w:w="1838" w:type="dxa"/>
            <w:shd w:val="clear" w:color="auto" w:fill="FBE4D5" w:themeFill="accent2" w:themeFillTint="33"/>
          </w:tcPr>
          <w:p w14:paraId="65CC5A88" w14:textId="77777777" w:rsidR="009C644F" w:rsidRPr="00CE3DEE" w:rsidRDefault="009C644F" w:rsidP="00446434">
            <w:pPr>
              <w:rPr>
                <w:b/>
              </w:rPr>
            </w:pPr>
            <w:r w:rsidRPr="00CE3DEE">
              <w:rPr>
                <w:b/>
              </w:rPr>
              <w:t>Process Steps</w:t>
            </w:r>
          </w:p>
        </w:tc>
        <w:tc>
          <w:tcPr>
            <w:tcW w:w="7512" w:type="dxa"/>
          </w:tcPr>
          <w:p w14:paraId="6BB9FEED" w14:textId="77777777" w:rsidR="009C644F" w:rsidRDefault="009C644F" w:rsidP="002C6222">
            <w:pPr>
              <w:pStyle w:val="ListParagraph"/>
              <w:numPr>
                <w:ilvl w:val="0"/>
                <w:numId w:val="24"/>
              </w:numPr>
              <w:spacing w:line="360" w:lineRule="auto"/>
            </w:pPr>
            <w:r>
              <w:t xml:space="preserve">Scan the Cubicle Barcode. </w:t>
            </w:r>
          </w:p>
          <w:p w14:paraId="0597F2E3" w14:textId="38D8AD4F" w:rsidR="00C16AC1" w:rsidRDefault="00C16AC1" w:rsidP="002C6222">
            <w:pPr>
              <w:pStyle w:val="ListParagraph"/>
              <w:numPr>
                <w:ilvl w:val="0"/>
                <w:numId w:val="24"/>
              </w:numPr>
              <w:spacing w:line="360" w:lineRule="auto"/>
            </w:pPr>
            <w:r>
              <w:t>Select the Group.</w:t>
            </w:r>
          </w:p>
          <w:p w14:paraId="6B7D7B73" w14:textId="4F570E26" w:rsidR="00C16AC1" w:rsidRDefault="00C16AC1" w:rsidP="002C6222">
            <w:pPr>
              <w:pStyle w:val="ListParagraph"/>
              <w:numPr>
                <w:ilvl w:val="0"/>
                <w:numId w:val="24"/>
              </w:numPr>
              <w:spacing w:line="360" w:lineRule="auto"/>
            </w:pPr>
            <w:r>
              <w:t>Grid view of the Material</w:t>
            </w:r>
            <w:r w:rsidR="00127B3B">
              <w:t xml:space="preserve"> code</w:t>
            </w:r>
            <w:r w:rsidR="0046668B">
              <w:t>, Material Name</w:t>
            </w:r>
            <w:r w:rsidR="00127B3B">
              <w:t xml:space="preserve"> and</w:t>
            </w:r>
            <w:r>
              <w:t xml:space="preserve"> SAP batch no will display.</w:t>
            </w:r>
          </w:p>
          <w:p w14:paraId="5975BD09" w14:textId="00BF66A1" w:rsidR="009C644F" w:rsidRDefault="00C16AC1" w:rsidP="002C6222">
            <w:pPr>
              <w:pStyle w:val="ListParagraph"/>
              <w:numPr>
                <w:ilvl w:val="0"/>
                <w:numId w:val="24"/>
              </w:numPr>
              <w:spacing w:line="360" w:lineRule="auto"/>
            </w:pPr>
            <w:r>
              <w:t>Select</w:t>
            </w:r>
            <w:r w:rsidR="009C644F">
              <w:t xml:space="preserve"> Material</w:t>
            </w:r>
            <w:r w:rsidR="00127B3B">
              <w:t xml:space="preserve"> code,</w:t>
            </w:r>
            <w:r w:rsidR="009C644F">
              <w:t xml:space="preserve"> and SAP Batch No from the dropdown list. </w:t>
            </w:r>
            <w:r w:rsidR="00B711D7">
              <w:t>System will show UOM of the material.</w:t>
            </w:r>
          </w:p>
          <w:p w14:paraId="3B74C56D" w14:textId="43A6F01F" w:rsidR="009C644F" w:rsidRDefault="006A0D18" w:rsidP="002C6222">
            <w:pPr>
              <w:pStyle w:val="ListParagraph"/>
              <w:numPr>
                <w:ilvl w:val="0"/>
                <w:numId w:val="24"/>
              </w:numPr>
              <w:spacing w:line="360" w:lineRule="auto"/>
            </w:pPr>
            <w:r>
              <w:t xml:space="preserve">Scan the material bar </w:t>
            </w:r>
            <w:r w:rsidR="002D67D8">
              <w:t>code,</w:t>
            </w:r>
            <w:r w:rsidR="00B711D7">
              <w:t xml:space="preserve"> data will display in last </w:t>
            </w:r>
            <w:r w:rsidR="002D67D8">
              <w:t>scanned,</w:t>
            </w:r>
            <w:r>
              <w:t xml:space="preserve"> Container count, </w:t>
            </w:r>
            <w:r w:rsidR="002D67D8">
              <w:t xml:space="preserve">Quantity and status </w:t>
            </w:r>
            <w:r w:rsidR="00B711D7">
              <w:t>of the staging.</w:t>
            </w:r>
          </w:p>
          <w:p w14:paraId="09C6B700" w14:textId="77777777" w:rsidR="009C644F" w:rsidRDefault="009C644F" w:rsidP="002C6222">
            <w:pPr>
              <w:pStyle w:val="ListParagraph"/>
              <w:numPr>
                <w:ilvl w:val="0"/>
                <w:numId w:val="24"/>
              </w:numPr>
              <w:spacing w:line="360" w:lineRule="auto"/>
            </w:pPr>
            <w:r>
              <w:t>Click on Complete to approve the staging.</w:t>
            </w:r>
          </w:p>
          <w:p w14:paraId="27672AA8" w14:textId="77777777" w:rsidR="009C644F" w:rsidRDefault="009C644F" w:rsidP="002C6222">
            <w:pPr>
              <w:pStyle w:val="ListParagraph"/>
              <w:numPr>
                <w:ilvl w:val="0"/>
                <w:numId w:val="24"/>
              </w:numPr>
              <w:spacing w:line="360" w:lineRule="auto"/>
            </w:pPr>
            <w:r>
              <w:t>User will click on Clear button to clear the data.</w:t>
            </w:r>
          </w:p>
          <w:p w14:paraId="3BDC3697" w14:textId="77777777" w:rsidR="009C644F" w:rsidRDefault="009C644F" w:rsidP="002C6222">
            <w:pPr>
              <w:pStyle w:val="ListParagraph"/>
              <w:numPr>
                <w:ilvl w:val="0"/>
                <w:numId w:val="24"/>
              </w:numPr>
              <w:spacing w:line="360" w:lineRule="auto"/>
            </w:pPr>
            <w:r>
              <w:lastRenderedPageBreak/>
              <w:t>User will click on Close button to close the Pre staging.</w:t>
            </w:r>
          </w:p>
          <w:p w14:paraId="15DA79A5" w14:textId="59EC7582" w:rsidR="009C644F" w:rsidRDefault="009C644F" w:rsidP="002C6222">
            <w:pPr>
              <w:pStyle w:val="ListParagraph"/>
              <w:numPr>
                <w:ilvl w:val="0"/>
                <w:numId w:val="24"/>
              </w:numPr>
              <w:spacing w:line="360" w:lineRule="auto"/>
            </w:pPr>
            <w:r>
              <w:t xml:space="preserve">Data </w:t>
            </w:r>
            <w:r w:rsidR="004652C3">
              <w:t xml:space="preserve">gets updated in </w:t>
            </w:r>
            <w:r w:rsidR="002206A6">
              <w:t>database.</w:t>
            </w:r>
          </w:p>
        </w:tc>
      </w:tr>
    </w:tbl>
    <w:p w14:paraId="42903FB9" w14:textId="47F5DD1E" w:rsidR="009C644F" w:rsidRDefault="009C644F" w:rsidP="009C644F">
      <w:pPr>
        <w:spacing w:after="0"/>
      </w:pPr>
    </w:p>
    <w:tbl>
      <w:tblPr>
        <w:tblStyle w:val="TableGrid"/>
        <w:tblW w:w="0" w:type="auto"/>
        <w:tblLook w:val="04A0" w:firstRow="1" w:lastRow="0" w:firstColumn="1" w:lastColumn="0" w:noHBand="0" w:noVBand="1"/>
      </w:tblPr>
      <w:tblGrid>
        <w:gridCol w:w="1838"/>
        <w:gridCol w:w="7512"/>
      </w:tblGrid>
      <w:tr w:rsidR="009C644F" w14:paraId="4754915A" w14:textId="77777777" w:rsidTr="00446434">
        <w:tc>
          <w:tcPr>
            <w:tcW w:w="1838" w:type="dxa"/>
            <w:shd w:val="clear" w:color="auto" w:fill="FBE4D5" w:themeFill="accent2" w:themeFillTint="33"/>
          </w:tcPr>
          <w:p w14:paraId="32E96A5C" w14:textId="77777777" w:rsidR="009C644F" w:rsidRPr="00CE3DEE" w:rsidRDefault="009C644F" w:rsidP="00446434">
            <w:pPr>
              <w:rPr>
                <w:b/>
              </w:rPr>
            </w:pPr>
            <w:r w:rsidRPr="00CE3DEE">
              <w:rPr>
                <w:b/>
              </w:rPr>
              <w:t>Post-Conditions</w:t>
            </w:r>
          </w:p>
        </w:tc>
        <w:tc>
          <w:tcPr>
            <w:tcW w:w="7512" w:type="dxa"/>
          </w:tcPr>
          <w:p w14:paraId="3FA21035" w14:textId="74D01958" w:rsidR="009C644F" w:rsidRDefault="001430E9" w:rsidP="002C6222">
            <w:pPr>
              <w:pStyle w:val="ListParagraph"/>
              <w:numPr>
                <w:ilvl w:val="0"/>
                <w:numId w:val="25"/>
              </w:numPr>
              <w:ind w:left="317"/>
            </w:pPr>
            <w:r>
              <w:t>Ready to p</w:t>
            </w:r>
            <w:r w:rsidR="009C644F">
              <w:t>erform Sampling</w:t>
            </w:r>
          </w:p>
        </w:tc>
      </w:tr>
    </w:tbl>
    <w:p w14:paraId="12590A35" w14:textId="77777777" w:rsidR="009C644F" w:rsidRDefault="009C644F" w:rsidP="009C644F">
      <w:pPr>
        <w:spacing w:after="0"/>
      </w:pPr>
    </w:p>
    <w:tbl>
      <w:tblPr>
        <w:tblStyle w:val="TableGrid"/>
        <w:tblW w:w="0" w:type="auto"/>
        <w:tblLook w:val="04A0" w:firstRow="1" w:lastRow="0" w:firstColumn="1" w:lastColumn="0" w:noHBand="0" w:noVBand="1"/>
      </w:tblPr>
      <w:tblGrid>
        <w:gridCol w:w="1838"/>
        <w:gridCol w:w="7512"/>
      </w:tblGrid>
      <w:tr w:rsidR="009C644F" w14:paraId="1C601EC7" w14:textId="77777777" w:rsidTr="00446434">
        <w:tc>
          <w:tcPr>
            <w:tcW w:w="1838" w:type="dxa"/>
            <w:shd w:val="clear" w:color="auto" w:fill="FBE4D5" w:themeFill="accent2" w:themeFillTint="33"/>
          </w:tcPr>
          <w:p w14:paraId="7CE944EE" w14:textId="77777777" w:rsidR="009C644F" w:rsidRPr="00CE3DEE" w:rsidRDefault="009C644F" w:rsidP="00446434">
            <w:pPr>
              <w:rPr>
                <w:b/>
              </w:rPr>
            </w:pPr>
            <w:r w:rsidRPr="00CE3DEE">
              <w:rPr>
                <w:b/>
              </w:rPr>
              <w:t>Validations</w:t>
            </w:r>
          </w:p>
        </w:tc>
        <w:tc>
          <w:tcPr>
            <w:tcW w:w="7512" w:type="dxa"/>
          </w:tcPr>
          <w:p w14:paraId="1C0648B6" w14:textId="77777777" w:rsidR="009C644F" w:rsidRDefault="009C644F" w:rsidP="002C6222">
            <w:pPr>
              <w:pStyle w:val="ListParagraph"/>
              <w:numPr>
                <w:ilvl w:val="0"/>
                <w:numId w:val="46"/>
              </w:numPr>
              <w:spacing w:line="360" w:lineRule="auto"/>
            </w:pPr>
            <w:r>
              <w:t>An alert should be displayed in case duplicate/ invalid Cubicle Barcode is entered.</w:t>
            </w:r>
          </w:p>
          <w:p w14:paraId="7094ED4A" w14:textId="3DA5477D" w:rsidR="009C644F" w:rsidRDefault="009C644F" w:rsidP="002C6222">
            <w:pPr>
              <w:pStyle w:val="ListParagraph"/>
              <w:numPr>
                <w:ilvl w:val="0"/>
                <w:numId w:val="46"/>
              </w:numPr>
              <w:spacing w:line="360" w:lineRule="auto"/>
            </w:pPr>
            <w:r>
              <w:t xml:space="preserve">Only </w:t>
            </w:r>
            <w:r w:rsidR="00B570D7">
              <w:t>pre</w:t>
            </w:r>
            <w:r w:rsidR="00967894">
              <w:t>-</w:t>
            </w:r>
            <w:r w:rsidR="00B570D7">
              <w:t>s</w:t>
            </w:r>
            <w:r w:rsidR="00967894">
              <w:t>t</w:t>
            </w:r>
            <w:r w:rsidR="00B570D7">
              <w:t>aged</w:t>
            </w:r>
            <w:r>
              <w:t xml:space="preserve"> material can be scanned in Staging.</w:t>
            </w:r>
          </w:p>
        </w:tc>
      </w:tr>
    </w:tbl>
    <w:p w14:paraId="6DBAFF67" w14:textId="77777777" w:rsidR="009C644F" w:rsidRDefault="009C644F" w:rsidP="009C644F">
      <w:pPr>
        <w:pStyle w:val="Heading3"/>
        <w:keepNext/>
        <w:keepLines/>
        <w:spacing w:before="200" w:after="0" w:line="259" w:lineRule="auto"/>
        <w:ind w:left="0" w:firstLine="0"/>
        <w:contextualSpacing w:val="0"/>
      </w:pPr>
      <w:bookmarkStart w:id="34" w:name="_Toc112341696"/>
      <w:bookmarkStart w:id="35" w:name="_Toc141525581"/>
      <w:r>
        <w:lastRenderedPageBreak/>
        <w:t>Sampling</w:t>
      </w:r>
      <w:bookmarkEnd w:id="34"/>
      <w:bookmarkEnd w:id="35"/>
    </w:p>
    <w:p w14:paraId="39E4FD31" w14:textId="3D39961D" w:rsidR="009C644F" w:rsidRDefault="001007B9" w:rsidP="009C644F">
      <w:pPr>
        <w:rPr>
          <w:rFonts w:ascii="Calibri" w:hAnsi="Calibri"/>
          <w:b/>
          <w:color w:val="404040" w:themeColor="text1" w:themeTint="BF"/>
          <w:sz w:val="28"/>
          <w:u w:val="single"/>
        </w:rPr>
      </w:pPr>
      <w:r>
        <w:rPr>
          <w:rFonts w:ascii="Calibri" w:hAnsi="Calibri"/>
          <w:b/>
          <w:noProof/>
          <w:color w:val="404040" w:themeColor="text1" w:themeTint="BF"/>
          <w:sz w:val="28"/>
          <w:u w:val="single"/>
          <w:lang w:val="en-IN" w:eastAsia="en-IN"/>
        </w:rPr>
        <w:drawing>
          <wp:inline distT="0" distB="0" distL="0" distR="0" wp14:anchorId="657AA6BE" wp14:editId="737A7DD0">
            <wp:extent cx="5934075" cy="65627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4075" cy="6562725"/>
                    </a:xfrm>
                    <a:prstGeom prst="rect">
                      <a:avLst/>
                    </a:prstGeom>
                    <a:noFill/>
                    <a:ln>
                      <a:noFill/>
                    </a:ln>
                  </pic:spPr>
                </pic:pic>
              </a:graphicData>
            </a:graphic>
          </wp:inline>
        </w:drawing>
      </w:r>
    </w:p>
    <w:p w14:paraId="20D2147F" w14:textId="77777777" w:rsidR="009C644F" w:rsidRDefault="009C644F" w:rsidP="009C644F">
      <w:pPr>
        <w:rPr>
          <w:rFonts w:ascii="Calibri" w:hAnsi="Calibri"/>
          <w:b/>
          <w:color w:val="404040" w:themeColor="text1" w:themeTint="BF"/>
          <w:sz w:val="28"/>
          <w:u w:val="single"/>
        </w:rPr>
      </w:pPr>
      <w:r>
        <w:rPr>
          <w:rFonts w:ascii="Calibri" w:hAnsi="Calibri"/>
          <w:b/>
          <w:color w:val="404040" w:themeColor="text1" w:themeTint="BF"/>
          <w:sz w:val="28"/>
          <w:u w:val="single"/>
        </w:rPr>
        <w:t>Activities</w:t>
      </w:r>
    </w:p>
    <w:tbl>
      <w:tblPr>
        <w:tblStyle w:val="TableGrid"/>
        <w:tblW w:w="0" w:type="auto"/>
        <w:tblLook w:val="04A0" w:firstRow="1" w:lastRow="0" w:firstColumn="1" w:lastColumn="0" w:noHBand="0" w:noVBand="1"/>
      </w:tblPr>
      <w:tblGrid>
        <w:gridCol w:w="1838"/>
        <w:gridCol w:w="7512"/>
      </w:tblGrid>
      <w:tr w:rsidR="009C644F" w14:paraId="35D2302D" w14:textId="77777777" w:rsidTr="00446434">
        <w:tc>
          <w:tcPr>
            <w:tcW w:w="1838" w:type="dxa"/>
            <w:shd w:val="clear" w:color="auto" w:fill="FBE4D5" w:themeFill="accent2" w:themeFillTint="33"/>
          </w:tcPr>
          <w:p w14:paraId="366921DB" w14:textId="77777777" w:rsidR="009C644F" w:rsidRPr="009C2094" w:rsidRDefault="009C644F" w:rsidP="00446434">
            <w:pPr>
              <w:rPr>
                <w:b/>
              </w:rPr>
            </w:pPr>
            <w:r w:rsidRPr="009C2094">
              <w:rPr>
                <w:b/>
              </w:rPr>
              <w:t>Module Description</w:t>
            </w:r>
          </w:p>
        </w:tc>
        <w:tc>
          <w:tcPr>
            <w:tcW w:w="7512" w:type="dxa"/>
          </w:tcPr>
          <w:p w14:paraId="7A44A09A" w14:textId="0E201B6E" w:rsidR="009C644F" w:rsidRDefault="009C644F" w:rsidP="00446434">
            <w:pPr>
              <w:spacing w:line="360" w:lineRule="auto"/>
            </w:pPr>
            <w:r>
              <w:t xml:space="preserve">This module will be used to sampling of the material </w:t>
            </w:r>
          </w:p>
        </w:tc>
      </w:tr>
    </w:tbl>
    <w:p w14:paraId="5B8F0E7B" w14:textId="77777777" w:rsidR="009C644F" w:rsidRDefault="009C644F" w:rsidP="009C644F">
      <w:pPr>
        <w:spacing w:after="0"/>
      </w:pPr>
    </w:p>
    <w:tbl>
      <w:tblPr>
        <w:tblStyle w:val="TableGrid"/>
        <w:tblW w:w="0" w:type="auto"/>
        <w:tblLook w:val="04A0" w:firstRow="1" w:lastRow="0" w:firstColumn="1" w:lastColumn="0" w:noHBand="0" w:noVBand="1"/>
      </w:tblPr>
      <w:tblGrid>
        <w:gridCol w:w="1838"/>
        <w:gridCol w:w="7512"/>
      </w:tblGrid>
      <w:tr w:rsidR="009C644F" w14:paraId="72F83591" w14:textId="77777777" w:rsidTr="00446434">
        <w:tc>
          <w:tcPr>
            <w:tcW w:w="1838" w:type="dxa"/>
            <w:shd w:val="clear" w:color="auto" w:fill="FBE4D5" w:themeFill="accent2" w:themeFillTint="33"/>
          </w:tcPr>
          <w:p w14:paraId="1A2B6040" w14:textId="77777777" w:rsidR="009C644F" w:rsidRPr="00CE3DEE" w:rsidRDefault="009C644F" w:rsidP="00446434">
            <w:pPr>
              <w:rPr>
                <w:b/>
              </w:rPr>
            </w:pPr>
            <w:r w:rsidRPr="00CE3DEE">
              <w:rPr>
                <w:b/>
              </w:rPr>
              <w:t>Pre-Conditions</w:t>
            </w:r>
          </w:p>
        </w:tc>
        <w:tc>
          <w:tcPr>
            <w:tcW w:w="7512" w:type="dxa"/>
          </w:tcPr>
          <w:p w14:paraId="0D182961" w14:textId="77777777" w:rsidR="009C644F" w:rsidRDefault="009C644F" w:rsidP="002C6222">
            <w:pPr>
              <w:pStyle w:val="ListParagraph"/>
              <w:numPr>
                <w:ilvl w:val="0"/>
                <w:numId w:val="29"/>
              </w:numPr>
            </w:pPr>
            <w:r>
              <w:t>Staging of the material is completed.</w:t>
            </w:r>
          </w:p>
        </w:tc>
      </w:tr>
    </w:tbl>
    <w:p w14:paraId="372BF8E2" w14:textId="77777777" w:rsidR="009C644F" w:rsidRDefault="009C644F" w:rsidP="009C644F">
      <w:pPr>
        <w:spacing w:after="0"/>
      </w:pPr>
    </w:p>
    <w:tbl>
      <w:tblPr>
        <w:tblStyle w:val="TableGrid"/>
        <w:tblW w:w="0" w:type="auto"/>
        <w:tblLook w:val="04A0" w:firstRow="1" w:lastRow="0" w:firstColumn="1" w:lastColumn="0" w:noHBand="0" w:noVBand="1"/>
      </w:tblPr>
      <w:tblGrid>
        <w:gridCol w:w="1838"/>
        <w:gridCol w:w="7512"/>
      </w:tblGrid>
      <w:tr w:rsidR="009C644F" w14:paraId="51936953" w14:textId="77777777" w:rsidTr="00446434">
        <w:tc>
          <w:tcPr>
            <w:tcW w:w="1838" w:type="dxa"/>
            <w:shd w:val="clear" w:color="auto" w:fill="FBE4D5" w:themeFill="accent2" w:themeFillTint="33"/>
          </w:tcPr>
          <w:p w14:paraId="2CF7BDA9" w14:textId="77777777" w:rsidR="009C644F" w:rsidRPr="00CE3DEE" w:rsidRDefault="009C644F" w:rsidP="00446434">
            <w:pPr>
              <w:rPr>
                <w:b/>
              </w:rPr>
            </w:pPr>
            <w:r w:rsidRPr="00CE3DEE">
              <w:rPr>
                <w:b/>
              </w:rPr>
              <w:t>Process Steps</w:t>
            </w:r>
          </w:p>
        </w:tc>
        <w:tc>
          <w:tcPr>
            <w:tcW w:w="7512" w:type="dxa"/>
          </w:tcPr>
          <w:p w14:paraId="3733C1C7" w14:textId="77777777" w:rsidR="009C644F" w:rsidRPr="005B11A6" w:rsidRDefault="009C644F" w:rsidP="002C6222">
            <w:pPr>
              <w:pStyle w:val="ListParagraph"/>
              <w:numPr>
                <w:ilvl w:val="0"/>
                <w:numId w:val="8"/>
              </w:numPr>
              <w:spacing w:line="360" w:lineRule="auto"/>
            </w:pPr>
            <w:r w:rsidRPr="005B11A6">
              <w:t xml:space="preserve">Scan the RLAF Barcode. </w:t>
            </w:r>
          </w:p>
          <w:p w14:paraId="48A1C36B" w14:textId="5E9496F1" w:rsidR="009C644F" w:rsidRDefault="009C644F" w:rsidP="002C6222">
            <w:pPr>
              <w:pStyle w:val="ListParagraph"/>
              <w:numPr>
                <w:ilvl w:val="0"/>
                <w:numId w:val="8"/>
              </w:numPr>
              <w:spacing w:line="360" w:lineRule="auto"/>
            </w:pPr>
            <w:r w:rsidRPr="005B11A6">
              <w:t xml:space="preserve">Select Group </w:t>
            </w:r>
            <w:r w:rsidR="00CB6199">
              <w:t>Code,</w:t>
            </w:r>
            <w:r w:rsidR="00280B2B">
              <w:t xml:space="preserve"> </w:t>
            </w:r>
            <w:r w:rsidRPr="005B11A6">
              <w:t>I</w:t>
            </w:r>
            <w:r w:rsidR="0011358A">
              <w:t>nspection Lot No</w:t>
            </w:r>
            <w:r w:rsidR="00694C15">
              <w:t>,</w:t>
            </w:r>
            <w:r w:rsidRPr="005B11A6">
              <w:t xml:space="preserve"> Material Code</w:t>
            </w:r>
            <w:r w:rsidR="00EA198E">
              <w:t xml:space="preserve"> and SAP batch no.</w:t>
            </w:r>
            <w:r w:rsidRPr="005B11A6">
              <w:t xml:space="preserve"> </w:t>
            </w:r>
            <w:r w:rsidR="00694C15">
              <w:t>f</w:t>
            </w:r>
            <w:r w:rsidR="0011358A">
              <w:t>rom</w:t>
            </w:r>
            <w:r w:rsidRPr="005B11A6">
              <w:t xml:space="preserve"> dropdown.</w:t>
            </w:r>
          </w:p>
          <w:p w14:paraId="0D16D502" w14:textId="3F3BE884" w:rsidR="00E3760D" w:rsidRDefault="00E3760D" w:rsidP="002C6222">
            <w:pPr>
              <w:pStyle w:val="ListParagraph"/>
              <w:numPr>
                <w:ilvl w:val="0"/>
                <w:numId w:val="8"/>
              </w:numPr>
              <w:spacing w:line="360" w:lineRule="auto"/>
            </w:pPr>
            <w:r w:rsidRPr="005B11A6">
              <w:t>Suggesting Material Barcode, Total Containers will be displayed on the screen</w:t>
            </w:r>
          </w:p>
          <w:p w14:paraId="00D2ADF3" w14:textId="77777777" w:rsidR="009C644F" w:rsidRDefault="009C644F" w:rsidP="002C6222">
            <w:pPr>
              <w:pStyle w:val="ListParagraph"/>
              <w:numPr>
                <w:ilvl w:val="0"/>
                <w:numId w:val="8"/>
              </w:numPr>
              <w:spacing w:line="360" w:lineRule="auto"/>
            </w:pPr>
            <w:r>
              <w:t>UOM will be displayed on the screen.</w:t>
            </w:r>
          </w:p>
          <w:p w14:paraId="3DFCEFBF" w14:textId="77777777" w:rsidR="00D47490" w:rsidRPr="00D80541" w:rsidRDefault="00FD5EA3" w:rsidP="00BB7612">
            <w:pPr>
              <w:spacing w:line="360" w:lineRule="auto"/>
              <w:rPr>
                <w:b/>
              </w:rPr>
            </w:pPr>
            <w:r w:rsidRPr="00D80541">
              <w:rPr>
                <w:b/>
              </w:rPr>
              <w:t xml:space="preserve">For the Material of which UOM is </w:t>
            </w:r>
            <w:r w:rsidR="00D47490" w:rsidRPr="00D80541">
              <w:rPr>
                <w:b/>
              </w:rPr>
              <w:t>KG: -</w:t>
            </w:r>
            <w:r w:rsidRPr="00D80541">
              <w:rPr>
                <w:b/>
              </w:rPr>
              <w:t xml:space="preserve"> </w:t>
            </w:r>
          </w:p>
          <w:p w14:paraId="0E95E7D3" w14:textId="6BF57EA1" w:rsidR="009C644F" w:rsidRDefault="00BB7612" w:rsidP="002C6222">
            <w:pPr>
              <w:pStyle w:val="ListParagraph"/>
              <w:numPr>
                <w:ilvl w:val="0"/>
                <w:numId w:val="8"/>
              </w:numPr>
              <w:spacing w:line="360" w:lineRule="auto"/>
            </w:pPr>
            <w:r>
              <w:t xml:space="preserve">Scan material barcode and </w:t>
            </w:r>
            <w:r w:rsidR="00A14EDA">
              <w:t xml:space="preserve">then </w:t>
            </w:r>
            <w:r w:rsidR="009C644F">
              <w:t>Scan Balance</w:t>
            </w:r>
            <w:r w:rsidR="000F3385">
              <w:t xml:space="preserve"> </w:t>
            </w:r>
            <w:r w:rsidR="00A14EDA">
              <w:t>barcode to capture</w:t>
            </w:r>
            <w:r w:rsidR="009C644F">
              <w:t xml:space="preserve"> initial </w:t>
            </w:r>
            <w:r w:rsidR="000F3385">
              <w:t xml:space="preserve">zero </w:t>
            </w:r>
            <w:r w:rsidR="009C644F">
              <w:t xml:space="preserve">reading </w:t>
            </w:r>
            <w:r w:rsidR="000F3385">
              <w:t>of the balance</w:t>
            </w:r>
            <w:r w:rsidR="00A14EDA">
              <w:t>.</w:t>
            </w:r>
          </w:p>
          <w:p w14:paraId="396149E5" w14:textId="7F6E8B74" w:rsidR="009C644F" w:rsidRDefault="00A14EDA" w:rsidP="002C6222">
            <w:pPr>
              <w:pStyle w:val="ListParagraph"/>
              <w:numPr>
                <w:ilvl w:val="0"/>
                <w:numId w:val="8"/>
              </w:numPr>
              <w:spacing w:line="360" w:lineRule="auto"/>
            </w:pPr>
            <w:r>
              <w:t xml:space="preserve">Again Scan Balance </w:t>
            </w:r>
            <w:r w:rsidR="004A6B5D">
              <w:t xml:space="preserve">barcode to </w:t>
            </w:r>
            <w:r w:rsidR="00976171">
              <w:t>capture</w:t>
            </w:r>
            <w:r>
              <w:t xml:space="preserve"> the Tare weight and gross weight details.</w:t>
            </w:r>
          </w:p>
          <w:p w14:paraId="645CA98C" w14:textId="75177084" w:rsidR="009C644F" w:rsidRDefault="009C644F" w:rsidP="002C6222">
            <w:pPr>
              <w:pStyle w:val="ListParagraph"/>
              <w:numPr>
                <w:ilvl w:val="0"/>
                <w:numId w:val="8"/>
              </w:numPr>
              <w:spacing w:line="360" w:lineRule="auto"/>
            </w:pPr>
            <w:r>
              <w:t>Net weight will be displayed on the screen</w:t>
            </w:r>
            <w:r w:rsidR="00D47490">
              <w:t xml:space="preserve"> after auto calculation by the system</w:t>
            </w:r>
            <w:r w:rsidR="00FD121B">
              <w:t xml:space="preserve"> from the gross weight &amp; tare weight.</w:t>
            </w:r>
          </w:p>
          <w:p w14:paraId="51E14FCD" w14:textId="1129C1A1" w:rsidR="009C644F" w:rsidRDefault="009C644F" w:rsidP="002C6222">
            <w:pPr>
              <w:pStyle w:val="ListParagraph"/>
              <w:numPr>
                <w:ilvl w:val="0"/>
                <w:numId w:val="8"/>
              </w:numPr>
              <w:spacing w:line="360" w:lineRule="auto"/>
            </w:pPr>
            <w:r>
              <w:t>Enter Remark</w:t>
            </w:r>
            <w:r w:rsidR="003850D2">
              <w:t xml:space="preserve"> for sampling and system will display</w:t>
            </w:r>
            <w:r w:rsidR="00947103">
              <w:t xml:space="preserve"> the compulsory use remark (If applicable</w:t>
            </w:r>
            <w:r w:rsidR="00215D60">
              <w:t>, In case of the balance master if compulsory use remark was mentioned</w:t>
            </w:r>
            <w:r w:rsidR="00947103">
              <w:t>)</w:t>
            </w:r>
            <w:r>
              <w:t>.</w:t>
            </w:r>
          </w:p>
          <w:p w14:paraId="2D7DFFF3" w14:textId="303FD940" w:rsidR="00F05612" w:rsidRPr="005B11A6" w:rsidRDefault="00F05612" w:rsidP="002C6222">
            <w:pPr>
              <w:pStyle w:val="ListParagraph"/>
              <w:numPr>
                <w:ilvl w:val="0"/>
                <w:numId w:val="8"/>
              </w:numPr>
              <w:spacing w:line="360" w:lineRule="auto"/>
            </w:pPr>
            <w:r>
              <w:t>Select Printer from dropdown.</w:t>
            </w:r>
          </w:p>
          <w:p w14:paraId="4BBF538C" w14:textId="45DD9FC2" w:rsidR="009C644F" w:rsidRDefault="00BF6C6F" w:rsidP="002C6222">
            <w:pPr>
              <w:pStyle w:val="ListParagraph"/>
              <w:numPr>
                <w:ilvl w:val="0"/>
                <w:numId w:val="8"/>
              </w:numPr>
              <w:spacing w:line="360" w:lineRule="auto"/>
            </w:pPr>
            <w:r>
              <w:t xml:space="preserve">Click on </w:t>
            </w:r>
            <w:r w:rsidR="00F05612">
              <w:t xml:space="preserve">Print </w:t>
            </w:r>
            <w:r w:rsidR="009C644F" w:rsidRPr="005B11A6">
              <w:t xml:space="preserve">button </w:t>
            </w:r>
            <w:r w:rsidR="00614CA6">
              <w:t>system will show grid view details.</w:t>
            </w:r>
          </w:p>
          <w:p w14:paraId="05F5072B" w14:textId="50AE890D" w:rsidR="009C644F" w:rsidRDefault="009C644F" w:rsidP="002C6222">
            <w:pPr>
              <w:pStyle w:val="ListParagraph"/>
              <w:numPr>
                <w:ilvl w:val="0"/>
                <w:numId w:val="8"/>
              </w:numPr>
              <w:spacing w:line="360" w:lineRule="auto"/>
            </w:pPr>
            <w:r w:rsidRPr="005B11A6">
              <w:t xml:space="preserve">A grid format of </w:t>
            </w:r>
            <w:r w:rsidR="00F05612">
              <w:t xml:space="preserve">Sampling Barcode, </w:t>
            </w:r>
            <w:r w:rsidRPr="005B11A6">
              <w:t>Container</w:t>
            </w:r>
            <w:r w:rsidR="00F05612">
              <w:t xml:space="preserve"> Barcode</w:t>
            </w:r>
            <w:r w:rsidRPr="005B11A6">
              <w:t>, Material Code, SAP Batch No, Sample Quantity</w:t>
            </w:r>
            <w:r w:rsidR="00F05612">
              <w:t xml:space="preserve"> (Net Wt</w:t>
            </w:r>
            <w:r w:rsidR="00B05677">
              <w:t>.</w:t>
            </w:r>
            <w:r w:rsidR="00F05612">
              <w:t>)</w:t>
            </w:r>
            <w:r w:rsidRPr="005B11A6">
              <w:t xml:space="preserve">, UOM, Done By, Remark, </w:t>
            </w:r>
            <w:r w:rsidR="00F05612">
              <w:t>and Re-Print</w:t>
            </w:r>
            <w:r w:rsidRPr="005B11A6">
              <w:t xml:space="preserve"> will be displayed on the screen.</w:t>
            </w:r>
          </w:p>
          <w:p w14:paraId="1EA08D2F" w14:textId="77777777" w:rsidR="00672082" w:rsidRDefault="00672082" w:rsidP="00672082">
            <w:pPr>
              <w:spacing w:line="360" w:lineRule="auto"/>
            </w:pPr>
            <w:r w:rsidRPr="00FD121B">
              <w:rPr>
                <w:b/>
              </w:rPr>
              <w:t>For the Materials of which UOM is Nos. :-</w:t>
            </w:r>
            <w:r>
              <w:t xml:space="preserve"> </w:t>
            </w:r>
          </w:p>
          <w:p w14:paraId="78F65ED2" w14:textId="4600AE22" w:rsidR="00672082" w:rsidRPr="000E1B43" w:rsidRDefault="00672082" w:rsidP="002C6222">
            <w:pPr>
              <w:pStyle w:val="ListParagraph"/>
              <w:numPr>
                <w:ilvl w:val="0"/>
                <w:numId w:val="8"/>
              </w:numPr>
              <w:spacing w:line="360" w:lineRule="auto"/>
            </w:pPr>
            <w:r w:rsidRPr="000E1B43">
              <w:t xml:space="preserve">Enter the </w:t>
            </w:r>
            <w:r w:rsidR="00DD748F" w:rsidRPr="000E1B43">
              <w:t>container Sr. No. , Sample quantity in numbers and remark.</w:t>
            </w:r>
          </w:p>
          <w:p w14:paraId="24209FEA" w14:textId="77777777" w:rsidR="009C644F" w:rsidRPr="005B11A6" w:rsidRDefault="009C644F" w:rsidP="002C6222">
            <w:pPr>
              <w:pStyle w:val="ListParagraph"/>
              <w:numPr>
                <w:ilvl w:val="0"/>
                <w:numId w:val="8"/>
              </w:numPr>
              <w:spacing w:line="360" w:lineRule="auto"/>
            </w:pPr>
            <w:r w:rsidRPr="005B11A6">
              <w:t>Select the printer from the dropdown list.</w:t>
            </w:r>
          </w:p>
          <w:p w14:paraId="12A39CB1" w14:textId="77777777" w:rsidR="009C644F" w:rsidRDefault="009C644F" w:rsidP="002C6222">
            <w:pPr>
              <w:pStyle w:val="ListParagraph"/>
              <w:numPr>
                <w:ilvl w:val="0"/>
                <w:numId w:val="8"/>
              </w:numPr>
              <w:spacing w:line="360" w:lineRule="auto"/>
            </w:pPr>
            <w:r w:rsidRPr="005B11A6">
              <w:t>Then click on Print button then the label will be printed.</w:t>
            </w:r>
          </w:p>
          <w:p w14:paraId="52CA0C6B" w14:textId="7B61128E" w:rsidR="00614CA6" w:rsidRPr="005B11A6" w:rsidRDefault="00614CA6" w:rsidP="002C6222">
            <w:pPr>
              <w:pStyle w:val="ListParagraph"/>
              <w:numPr>
                <w:ilvl w:val="0"/>
                <w:numId w:val="8"/>
              </w:numPr>
              <w:spacing w:line="360" w:lineRule="auto"/>
            </w:pPr>
            <w:r>
              <w:t xml:space="preserve">A grid view will </w:t>
            </w:r>
            <w:r w:rsidRPr="000E1B43">
              <w:t xml:space="preserve">be display </w:t>
            </w:r>
            <w:r w:rsidR="00EF50E7" w:rsidRPr="000E1B43">
              <w:t>Sr. No.,</w:t>
            </w:r>
            <w:r w:rsidR="00EF50E7">
              <w:t xml:space="preserve"> </w:t>
            </w:r>
            <w:r w:rsidR="009A3730">
              <w:t xml:space="preserve">Sampling Barcode, </w:t>
            </w:r>
            <w:r w:rsidR="009A3730" w:rsidRPr="005B11A6">
              <w:t>Container</w:t>
            </w:r>
            <w:r w:rsidR="009A3730">
              <w:t xml:space="preserve"> Barcode</w:t>
            </w:r>
            <w:r>
              <w:t>., Material code, SAP Batch No</w:t>
            </w:r>
            <w:r w:rsidR="00EF50E7">
              <w:t xml:space="preserve">., Sample Quantity &amp; </w:t>
            </w:r>
            <w:r w:rsidR="00A320CA">
              <w:t>UOM, Done by</w:t>
            </w:r>
            <w:r>
              <w:t>,</w:t>
            </w:r>
            <w:r w:rsidR="00A320CA">
              <w:t xml:space="preserve"> </w:t>
            </w:r>
            <w:r>
              <w:t>remark and re-</w:t>
            </w:r>
            <w:r w:rsidR="00B61226">
              <w:t>print.</w:t>
            </w:r>
          </w:p>
          <w:p w14:paraId="29BEED1F" w14:textId="2F8AA4D6" w:rsidR="009C644F" w:rsidRDefault="009C644F" w:rsidP="002C6222">
            <w:pPr>
              <w:pStyle w:val="ListParagraph"/>
              <w:numPr>
                <w:ilvl w:val="0"/>
                <w:numId w:val="8"/>
              </w:numPr>
              <w:spacing w:line="360" w:lineRule="auto"/>
            </w:pPr>
            <w:r w:rsidRPr="005B11A6">
              <w:t xml:space="preserve">After completing sampling for that material, user will click on </w:t>
            </w:r>
            <w:r w:rsidR="00614CA6" w:rsidRPr="005B11A6">
              <w:t>complete</w:t>
            </w:r>
            <w:r w:rsidRPr="005B11A6">
              <w:t xml:space="preserve"> button, system w</w:t>
            </w:r>
            <w:r w:rsidR="00614CA6">
              <w:t>ill update details in the data base.</w:t>
            </w:r>
          </w:p>
          <w:p w14:paraId="1C9B884B" w14:textId="77777777" w:rsidR="009C644F" w:rsidRDefault="009C644F" w:rsidP="002C6222">
            <w:pPr>
              <w:pStyle w:val="ListParagraph"/>
              <w:numPr>
                <w:ilvl w:val="0"/>
                <w:numId w:val="8"/>
              </w:numPr>
              <w:spacing w:line="360" w:lineRule="auto"/>
            </w:pPr>
            <w:r w:rsidRPr="005B11A6">
              <w:t>User will click on Clear button to clear the data.</w:t>
            </w:r>
          </w:p>
          <w:p w14:paraId="15C86A68" w14:textId="77777777" w:rsidR="009C644F" w:rsidRPr="005B11A6" w:rsidRDefault="009C644F" w:rsidP="002C6222">
            <w:pPr>
              <w:pStyle w:val="ListParagraph"/>
              <w:numPr>
                <w:ilvl w:val="0"/>
                <w:numId w:val="8"/>
              </w:numPr>
              <w:spacing w:line="360" w:lineRule="auto"/>
            </w:pPr>
            <w:r w:rsidRPr="005B11A6">
              <w:t>User will click on Close button to close the Sampling.</w:t>
            </w:r>
          </w:p>
          <w:p w14:paraId="44A6E45C" w14:textId="091F0546" w:rsidR="00985359" w:rsidRPr="005B11A6" w:rsidRDefault="009C644F" w:rsidP="00985359">
            <w:pPr>
              <w:pStyle w:val="ListParagraph"/>
              <w:numPr>
                <w:ilvl w:val="0"/>
                <w:numId w:val="8"/>
              </w:numPr>
              <w:spacing w:line="360" w:lineRule="auto"/>
            </w:pPr>
            <w:r w:rsidRPr="005B11A6">
              <w:lastRenderedPageBreak/>
              <w:t>Data gets updated in the database and SAP.</w:t>
            </w:r>
          </w:p>
        </w:tc>
      </w:tr>
    </w:tbl>
    <w:p w14:paraId="1F3C6F12" w14:textId="77777777" w:rsidR="009C644F" w:rsidRDefault="009C644F" w:rsidP="009C644F"/>
    <w:tbl>
      <w:tblPr>
        <w:tblStyle w:val="TableGrid"/>
        <w:tblW w:w="0" w:type="auto"/>
        <w:tblLook w:val="04A0" w:firstRow="1" w:lastRow="0" w:firstColumn="1" w:lastColumn="0" w:noHBand="0" w:noVBand="1"/>
      </w:tblPr>
      <w:tblGrid>
        <w:gridCol w:w="1838"/>
        <w:gridCol w:w="7512"/>
      </w:tblGrid>
      <w:tr w:rsidR="009C644F" w14:paraId="26B9B52D" w14:textId="77777777" w:rsidTr="00446434">
        <w:tc>
          <w:tcPr>
            <w:tcW w:w="1838" w:type="dxa"/>
            <w:shd w:val="clear" w:color="auto" w:fill="FBE4D5" w:themeFill="accent2" w:themeFillTint="33"/>
          </w:tcPr>
          <w:p w14:paraId="6C7DB7D0" w14:textId="77777777" w:rsidR="009C644F" w:rsidRPr="00CE3DEE" w:rsidRDefault="009C644F" w:rsidP="00446434">
            <w:pPr>
              <w:rPr>
                <w:b/>
              </w:rPr>
            </w:pPr>
            <w:r w:rsidRPr="00CE3DEE">
              <w:rPr>
                <w:b/>
              </w:rPr>
              <w:t>Post-Conditions</w:t>
            </w:r>
          </w:p>
        </w:tc>
        <w:tc>
          <w:tcPr>
            <w:tcW w:w="7512" w:type="dxa"/>
          </w:tcPr>
          <w:p w14:paraId="2E01A232" w14:textId="77777777" w:rsidR="009C644F" w:rsidRDefault="009C644F" w:rsidP="002C6222">
            <w:pPr>
              <w:pStyle w:val="ListParagraph"/>
              <w:numPr>
                <w:ilvl w:val="0"/>
                <w:numId w:val="30"/>
              </w:numPr>
            </w:pPr>
            <w:r>
              <w:t>Sampled label will be generated.</w:t>
            </w:r>
          </w:p>
          <w:p w14:paraId="0FB826EB" w14:textId="77777777" w:rsidR="009C644F" w:rsidRDefault="009C644F" w:rsidP="00446434">
            <w:pPr>
              <w:pStyle w:val="ListParagraph"/>
            </w:pPr>
          </w:p>
        </w:tc>
      </w:tr>
    </w:tbl>
    <w:p w14:paraId="3D6854D7" w14:textId="77777777" w:rsidR="009C644F" w:rsidRDefault="009C644F" w:rsidP="009C644F"/>
    <w:tbl>
      <w:tblPr>
        <w:tblStyle w:val="TableGrid"/>
        <w:tblW w:w="0" w:type="auto"/>
        <w:tblLook w:val="04A0" w:firstRow="1" w:lastRow="0" w:firstColumn="1" w:lastColumn="0" w:noHBand="0" w:noVBand="1"/>
      </w:tblPr>
      <w:tblGrid>
        <w:gridCol w:w="1838"/>
        <w:gridCol w:w="7512"/>
      </w:tblGrid>
      <w:tr w:rsidR="009C644F" w14:paraId="3FEA9DDE" w14:textId="77777777" w:rsidTr="00446434">
        <w:tc>
          <w:tcPr>
            <w:tcW w:w="1838" w:type="dxa"/>
            <w:shd w:val="clear" w:color="auto" w:fill="FBE4D5" w:themeFill="accent2" w:themeFillTint="33"/>
          </w:tcPr>
          <w:p w14:paraId="668B9F9C" w14:textId="77777777" w:rsidR="009C644F" w:rsidRPr="00CE3DEE" w:rsidRDefault="009C644F" w:rsidP="00446434">
            <w:pPr>
              <w:rPr>
                <w:b/>
              </w:rPr>
            </w:pPr>
            <w:r w:rsidRPr="00CE3DEE">
              <w:rPr>
                <w:b/>
              </w:rPr>
              <w:t>Validations</w:t>
            </w:r>
          </w:p>
        </w:tc>
        <w:tc>
          <w:tcPr>
            <w:tcW w:w="7512" w:type="dxa"/>
          </w:tcPr>
          <w:p w14:paraId="157705E8" w14:textId="77777777" w:rsidR="009C644F" w:rsidRDefault="009C644F" w:rsidP="002C6222">
            <w:pPr>
              <w:pStyle w:val="ListParagraph"/>
              <w:numPr>
                <w:ilvl w:val="0"/>
                <w:numId w:val="31"/>
              </w:numPr>
              <w:spacing w:line="360" w:lineRule="auto"/>
            </w:pPr>
            <w:r>
              <w:t>An alert should be displayed in case duplicate/ invalid RLAF is entered.</w:t>
            </w:r>
          </w:p>
          <w:p w14:paraId="7BF6A37B" w14:textId="34DB5C5B" w:rsidR="009C644F" w:rsidRDefault="009C644F" w:rsidP="00C1690F">
            <w:pPr>
              <w:pStyle w:val="ListParagraph"/>
              <w:spacing w:line="360" w:lineRule="auto"/>
              <w:ind w:left="360"/>
            </w:pPr>
          </w:p>
        </w:tc>
      </w:tr>
    </w:tbl>
    <w:p w14:paraId="5D7820CD" w14:textId="00EA60F4" w:rsidR="009C644F" w:rsidRDefault="009C644F" w:rsidP="009C644F"/>
    <w:p w14:paraId="648F4B56" w14:textId="77777777" w:rsidR="009C644F" w:rsidRDefault="009C644F" w:rsidP="009C644F">
      <w:pPr>
        <w:pStyle w:val="Heading3"/>
        <w:keepNext/>
        <w:keepLines/>
        <w:spacing w:before="200" w:after="0" w:line="259" w:lineRule="auto"/>
        <w:ind w:left="0" w:firstLine="0"/>
        <w:contextualSpacing w:val="0"/>
      </w:pPr>
      <w:bookmarkStart w:id="36" w:name="_Toc112341697"/>
      <w:bookmarkStart w:id="37" w:name="_Toc141525582"/>
      <w:r>
        <w:t>Stage Out</w:t>
      </w:r>
      <w:bookmarkEnd w:id="36"/>
      <w:bookmarkEnd w:id="37"/>
    </w:p>
    <w:p w14:paraId="684A0D8A" w14:textId="62B5D314" w:rsidR="009C644F" w:rsidRDefault="009577E6" w:rsidP="009C644F">
      <w:r>
        <w:rPr>
          <w:noProof/>
          <w:lang w:val="en-IN" w:eastAsia="en-IN"/>
        </w:rPr>
        <w:drawing>
          <wp:anchor distT="0" distB="0" distL="114300" distR="114300" simplePos="0" relativeHeight="251838464" behindDoc="1" locked="0" layoutInCell="1" allowOverlap="1" wp14:anchorId="4A2CAE3E" wp14:editId="3A6B65DA">
            <wp:simplePos x="0" y="0"/>
            <wp:positionH relativeFrom="column">
              <wp:posOffset>0</wp:posOffset>
            </wp:positionH>
            <wp:positionV relativeFrom="paragraph">
              <wp:posOffset>3810</wp:posOffset>
            </wp:positionV>
            <wp:extent cx="5943600" cy="2482215"/>
            <wp:effectExtent l="0" t="0" r="0" b="0"/>
            <wp:wrapTight wrapText="bothSides">
              <wp:wrapPolygon edited="0">
                <wp:start x="0" y="0"/>
                <wp:lineTo x="0" y="21384"/>
                <wp:lineTo x="21531" y="21384"/>
                <wp:lineTo x="21531" y="0"/>
                <wp:lineTo x="0" y="0"/>
              </wp:wrapPolygon>
            </wp:wrapTight>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5943600" cy="2482215"/>
                    </a:xfrm>
                    <a:prstGeom prst="rect">
                      <a:avLst/>
                    </a:prstGeom>
                  </pic:spPr>
                </pic:pic>
              </a:graphicData>
            </a:graphic>
          </wp:anchor>
        </w:drawing>
      </w:r>
    </w:p>
    <w:p w14:paraId="7BF6452A" w14:textId="77777777" w:rsidR="009C644F" w:rsidRDefault="009C644F" w:rsidP="009C644F">
      <w:pPr>
        <w:spacing w:after="0" w:line="360" w:lineRule="auto"/>
        <w:jc w:val="both"/>
        <w:rPr>
          <w:rFonts w:ascii="Calibri" w:hAnsi="Calibri"/>
          <w:b/>
          <w:color w:val="404040" w:themeColor="text1" w:themeTint="BF"/>
          <w:sz w:val="28"/>
          <w:u w:val="single"/>
        </w:rPr>
      </w:pPr>
      <w:r>
        <w:rPr>
          <w:rFonts w:ascii="Calibri" w:hAnsi="Calibri"/>
          <w:b/>
          <w:color w:val="404040" w:themeColor="text1" w:themeTint="BF"/>
          <w:sz w:val="28"/>
          <w:u w:val="single"/>
        </w:rPr>
        <w:t>Activities</w:t>
      </w:r>
    </w:p>
    <w:tbl>
      <w:tblPr>
        <w:tblStyle w:val="TableGrid"/>
        <w:tblW w:w="0" w:type="auto"/>
        <w:tblLook w:val="04A0" w:firstRow="1" w:lastRow="0" w:firstColumn="1" w:lastColumn="0" w:noHBand="0" w:noVBand="1"/>
      </w:tblPr>
      <w:tblGrid>
        <w:gridCol w:w="1838"/>
        <w:gridCol w:w="7512"/>
      </w:tblGrid>
      <w:tr w:rsidR="009C644F" w14:paraId="16B15390" w14:textId="77777777" w:rsidTr="00446434">
        <w:tc>
          <w:tcPr>
            <w:tcW w:w="1838" w:type="dxa"/>
            <w:shd w:val="clear" w:color="auto" w:fill="FBE4D5" w:themeFill="accent2" w:themeFillTint="33"/>
          </w:tcPr>
          <w:p w14:paraId="31C85AE3" w14:textId="77777777" w:rsidR="009C644F" w:rsidRPr="009C2094" w:rsidRDefault="009C644F" w:rsidP="00446434">
            <w:pPr>
              <w:rPr>
                <w:b/>
              </w:rPr>
            </w:pPr>
            <w:r w:rsidRPr="009C2094">
              <w:rPr>
                <w:b/>
              </w:rPr>
              <w:t>Module Description</w:t>
            </w:r>
          </w:p>
        </w:tc>
        <w:tc>
          <w:tcPr>
            <w:tcW w:w="7512" w:type="dxa"/>
          </w:tcPr>
          <w:p w14:paraId="6E538F67" w14:textId="0FAABA12" w:rsidR="009C644F" w:rsidRDefault="009C644F" w:rsidP="00446434">
            <w:r>
              <w:t xml:space="preserve">This module will be used </w:t>
            </w:r>
            <w:r w:rsidR="00A57122">
              <w:t xml:space="preserve">to </w:t>
            </w:r>
            <w:r>
              <w:t>stage out the Material from cubicle.</w:t>
            </w:r>
          </w:p>
        </w:tc>
      </w:tr>
    </w:tbl>
    <w:p w14:paraId="2BDF7994" w14:textId="77777777" w:rsidR="009C644F" w:rsidRDefault="009C644F" w:rsidP="009C644F">
      <w:pPr>
        <w:spacing w:after="0"/>
      </w:pPr>
    </w:p>
    <w:tbl>
      <w:tblPr>
        <w:tblStyle w:val="TableGrid"/>
        <w:tblW w:w="0" w:type="auto"/>
        <w:tblLook w:val="04A0" w:firstRow="1" w:lastRow="0" w:firstColumn="1" w:lastColumn="0" w:noHBand="0" w:noVBand="1"/>
      </w:tblPr>
      <w:tblGrid>
        <w:gridCol w:w="1838"/>
        <w:gridCol w:w="7512"/>
      </w:tblGrid>
      <w:tr w:rsidR="009C644F" w14:paraId="638352BE" w14:textId="77777777" w:rsidTr="00446434">
        <w:tc>
          <w:tcPr>
            <w:tcW w:w="1838" w:type="dxa"/>
            <w:shd w:val="clear" w:color="auto" w:fill="FBE4D5" w:themeFill="accent2" w:themeFillTint="33"/>
          </w:tcPr>
          <w:p w14:paraId="3747FA6F" w14:textId="77777777" w:rsidR="009C644F" w:rsidRPr="00CE3DEE" w:rsidRDefault="009C644F" w:rsidP="00446434">
            <w:pPr>
              <w:rPr>
                <w:b/>
              </w:rPr>
            </w:pPr>
            <w:r w:rsidRPr="00CE3DEE">
              <w:rPr>
                <w:b/>
              </w:rPr>
              <w:t>Pre-Conditions</w:t>
            </w:r>
          </w:p>
        </w:tc>
        <w:tc>
          <w:tcPr>
            <w:tcW w:w="7512" w:type="dxa"/>
          </w:tcPr>
          <w:p w14:paraId="5F5F3BBB" w14:textId="77777777" w:rsidR="009C644F" w:rsidRDefault="009C644F" w:rsidP="002C6222">
            <w:pPr>
              <w:pStyle w:val="ListParagraph"/>
              <w:numPr>
                <w:ilvl w:val="0"/>
                <w:numId w:val="32"/>
              </w:numPr>
            </w:pPr>
            <w:r>
              <w:t>Sampling should be completed</w:t>
            </w:r>
          </w:p>
        </w:tc>
      </w:tr>
    </w:tbl>
    <w:p w14:paraId="400A2CBF" w14:textId="77777777" w:rsidR="009C644F" w:rsidRDefault="009C644F" w:rsidP="009C644F">
      <w:pPr>
        <w:spacing w:after="0"/>
      </w:pPr>
    </w:p>
    <w:tbl>
      <w:tblPr>
        <w:tblStyle w:val="TableGrid"/>
        <w:tblW w:w="0" w:type="auto"/>
        <w:tblLook w:val="04A0" w:firstRow="1" w:lastRow="0" w:firstColumn="1" w:lastColumn="0" w:noHBand="0" w:noVBand="1"/>
      </w:tblPr>
      <w:tblGrid>
        <w:gridCol w:w="1838"/>
        <w:gridCol w:w="7512"/>
      </w:tblGrid>
      <w:tr w:rsidR="009C644F" w14:paraId="4EEC9DC8" w14:textId="77777777" w:rsidTr="00446434">
        <w:tc>
          <w:tcPr>
            <w:tcW w:w="1838" w:type="dxa"/>
            <w:shd w:val="clear" w:color="auto" w:fill="FBE4D5" w:themeFill="accent2" w:themeFillTint="33"/>
          </w:tcPr>
          <w:p w14:paraId="6163808A" w14:textId="77777777" w:rsidR="009C644F" w:rsidRPr="00CE3DEE" w:rsidRDefault="009C644F" w:rsidP="00446434">
            <w:pPr>
              <w:rPr>
                <w:b/>
              </w:rPr>
            </w:pPr>
            <w:r w:rsidRPr="00CE3DEE">
              <w:rPr>
                <w:b/>
              </w:rPr>
              <w:t>Process Steps</w:t>
            </w:r>
          </w:p>
        </w:tc>
        <w:tc>
          <w:tcPr>
            <w:tcW w:w="7512" w:type="dxa"/>
          </w:tcPr>
          <w:p w14:paraId="41471037" w14:textId="77777777" w:rsidR="009C644F" w:rsidRDefault="009C644F" w:rsidP="002C6222">
            <w:pPr>
              <w:pStyle w:val="ListParagraph"/>
              <w:numPr>
                <w:ilvl w:val="0"/>
                <w:numId w:val="35"/>
              </w:numPr>
              <w:spacing w:line="360" w:lineRule="auto"/>
            </w:pPr>
            <w:r>
              <w:t xml:space="preserve">Scan the Cubicle Barcode. </w:t>
            </w:r>
          </w:p>
          <w:p w14:paraId="5E45DEE7" w14:textId="3F18E155" w:rsidR="009C644F" w:rsidRPr="004E5741" w:rsidRDefault="009C644F" w:rsidP="002C6222">
            <w:pPr>
              <w:pStyle w:val="ListParagraph"/>
              <w:numPr>
                <w:ilvl w:val="0"/>
                <w:numId w:val="35"/>
              </w:numPr>
              <w:spacing w:line="360" w:lineRule="auto"/>
            </w:pPr>
            <w:r>
              <w:t xml:space="preserve">Select </w:t>
            </w:r>
            <w:r w:rsidR="003656AC">
              <w:t>Group,</w:t>
            </w:r>
            <w:r w:rsidR="00985359">
              <w:t xml:space="preserve"> </w:t>
            </w:r>
            <w:r w:rsidRPr="00DF3B77">
              <w:t>Inspection Lot</w:t>
            </w:r>
            <w:r>
              <w:t xml:space="preserve">, Material, SAP Batch No from the dropdown list. </w:t>
            </w:r>
          </w:p>
          <w:p w14:paraId="3985245A" w14:textId="77777777" w:rsidR="009C644F" w:rsidRDefault="009C644F" w:rsidP="002C6222">
            <w:pPr>
              <w:pStyle w:val="ListParagraph"/>
              <w:numPr>
                <w:ilvl w:val="0"/>
                <w:numId w:val="35"/>
              </w:numPr>
              <w:spacing w:line="360" w:lineRule="auto"/>
            </w:pPr>
            <w:r>
              <w:t xml:space="preserve">System will display the Container Count, Quantity and Status. for which stage out is required </w:t>
            </w:r>
          </w:p>
          <w:p w14:paraId="43D061C5" w14:textId="257A6E14" w:rsidR="009C644F" w:rsidRDefault="009C644F" w:rsidP="002C6222">
            <w:pPr>
              <w:pStyle w:val="ListParagraph"/>
              <w:numPr>
                <w:ilvl w:val="0"/>
                <w:numId w:val="35"/>
              </w:numPr>
              <w:spacing w:line="360" w:lineRule="auto"/>
            </w:pPr>
            <w:r>
              <w:t xml:space="preserve">Scan </w:t>
            </w:r>
            <w:r w:rsidRPr="00DF3B77">
              <w:t>Material Barcode</w:t>
            </w:r>
            <w:r>
              <w:t xml:space="preserve"> for loose material which is to be reallocated</w:t>
            </w:r>
            <w:r w:rsidR="003078FA">
              <w:t>.</w:t>
            </w:r>
            <w:r w:rsidR="00EF7CC2">
              <w:t xml:space="preserve"> </w:t>
            </w:r>
            <w:r w:rsidR="003078FA">
              <w:t>D</w:t>
            </w:r>
            <w:r w:rsidR="00EF7CC2">
              <w:t>etails will be updated as per material</w:t>
            </w:r>
            <w:r>
              <w:t>.</w:t>
            </w:r>
          </w:p>
          <w:p w14:paraId="2C438A93" w14:textId="77777777" w:rsidR="009C644F" w:rsidRDefault="009C644F" w:rsidP="002C6222">
            <w:pPr>
              <w:pStyle w:val="ListParagraph"/>
              <w:numPr>
                <w:ilvl w:val="0"/>
                <w:numId w:val="35"/>
              </w:numPr>
              <w:spacing w:line="360" w:lineRule="auto"/>
            </w:pPr>
            <w:r>
              <w:lastRenderedPageBreak/>
              <w:t xml:space="preserve">Click </w:t>
            </w:r>
            <w:r w:rsidRPr="007C50E2">
              <w:t>on Complete button.</w:t>
            </w:r>
          </w:p>
          <w:p w14:paraId="3627F23C" w14:textId="77777777" w:rsidR="009C644F" w:rsidRPr="00DF3B77" w:rsidRDefault="009C644F" w:rsidP="002C6222">
            <w:pPr>
              <w:pStyle w:val="ListParagraph"/>
              <w:numPr>
                <w:ilvl w:val="0"/>
                <w:numId w:val="35"/>
              </w:numPr>
              <w:spacing w:line="360" w:lineRule="auto"/>
            </w:pPr>
            <w:r w:rsidRPr="00DF3B77">
              <w:t>User will click on Clear button to clear the data.</w:t>
            </w:r>
          </w:p>
          <w:p w14:paraId="3584B08E" w14:textId="77777777" w:rsidR="009C644F" w:rsidRPr="00DF3B77" w:rsidRDefault="009C644F" w:rsidP="002C6222">
            <w:pPr>
              <w:pStyle w:val="ListParagraph"/>
              <w:numPr>
                <w:ilvl w:val="0"/>
                <w:numId w:val="35"/>
              </w:numPr>
              <w:spacing w:line="360" w:lineRule="auto"/>
            </w:pPr>
            <w:r w:rsidRPr="00DF3B77">
              <w:t>User will click on Close button to close the Stage Out.</w:t>
            </w:r>
          </w:p>
          <w:p w14:paraId="03FB9E67" w14:textId="2EB4FBE8" w:rsidR="00D7596D" w:rsidRPr="00D7596D" w:rsidRDefault="009C644F" w:rsidP="00D7596D">
            <w:pPr>
              <w:pStyle w:val="ListParagraph"/>
              <w:numPr>
                <w:ilvl w:val="0"/>
                <w:numId w:val="35"/>
              </w:numPr>
              <w:spacing w:line="360" w:lineRule="auto"/>
            </w:pPr>
            <w:r>
              <w:t>Data gets updated in the database and SAP.</w:t>
            </w:r>
          </w:p>
          <w:p w14:paraId="3E75F960" w14:textId="7030B1B2" w:rsidR="00027203" w:rsidRDefault="00027203" w:rsidP="002C6222">
            <w:pPr>
              <w:pStyle w:val="ListParagraph"/>
              <w:numPr>
                <w:ilvl w:val="0"/>
                <w:numId w:val="35"/>
              </w:numPr>
              <w:spacing w:line="360" w:lineRule="auto"/>
            </w:pPr>
            <w:r w:rsidRPr="00951071">
              <w:t>System can allow stage out  of the material after sampling completion of the containers</w:t>
            </w:r>
            <w:r w:rsidR="00D7596D" w:rsidRPr="00951071">
              <w:t xml:space="preserve"> only </w:t>
            </w:r>
            <w:r w:rsidRPr="00951071">
              <w:t xml:space="preserve"> but sampling of the inspection lot may completed or may not completed at that time.</w:t>
            </w:r>
          </w:p>
        </w:tc>
      </w:tr>
    </w:tbl>
    <w:p w14:paraId="666DED8D" w14:textId="77777777" w:rsidR="009C644F" w:rsidRDefault="009C644F" w:rsidP="009C644F">
      <w:pPr>
        <w:spacing w:after="0"/>
      </w:pPr>
    </w:p>
    <w:tbl>
      <w:tblPr>
        <w:tblStyle w:val="TableGrid"/>
        <w:tblW w:w="0" w:type="auto"/>
        <w:tblLook w:val="04A0" w:firstRow="1" w:lastRow="0" w:firstColumn="1" w:lastColumn="0" w:noHBand="0" w:noVBand="1"/>
      </w:tblPr>
      <w:tblGrid>
        <w:gridCol w:w="1838"/>
        <w:gridCol w:w="7512"/>
      </w:tblGrid>
      <w:tr w:rsidR="009C644F" w14:paraId="22523DF3" w14:textId="77777777" w:rsidTr="00446434">
        <w:tc>
          <w:tcPr>
            <w:tcW w:w="1838" w:type="dxa"/>
            <w:shd w:val="clear" w:color="auto" w:fill="FBE4D5" w:themeFill="accent2" w:themeFillTint="33"/>
          </w:tcPr>
          <w:p w14:paraId="223F29A5" w14:textId="77777777" w:rsidR="009C644F" w:rsidRPr="00CE3DEE" w:rsidRDefault="009C644F" w:rsidP="00446434">
            <w:pPr>
              <w:rPr>
                <w:b/>
              </w:rPr>
            </w:pPr>
            <w:r w:rsidRPr="00CE3DEE">
              <w:rPr>
                <w:b/>
              </w:rPr>
              <w:t>Post-Conditions</w:t>
            </w:r>
          </w:p>
        </w:tc>
        <w:tc>
          <w:tcPr>
            <w:tcW w:w="7512" w:type="dxa"/>
          </w:tcPr>
          <w:p w14:paraId="6C2D563C" w14:textId="77777777" w:rsidR="009C644F" w:rsidRDefault="009C644F" w:rsidP="002C6222">
            <w:pPr>
              <w:pStyle w:val="ListParagraph"/>
              <w:numPr>
                <w:ilvl w:val="0"/>
                <w:numId w:val="33"/>
              </w:numPr>
            </w:pPr>
            <w:r>
              <w:t>Container will be removed from the cubicle.</w:t>
            </w:r>
          </w:p>
        </w:tc>
      </w:tr>
    </w:tbl>
    <w:p w14:paraId="481F5A62" w14:textId="77777777" w:rsidR="009C644F" w:rsidRDefault="009C644F" w:rsidP="009C644F">
      <w:pPr>
        <w:spacing w:after="0"/>
      </w:pPr>
    </w:p>
    <w:tbl>
      <w:tblPr>
        <w:tblStyle w:val="TableGrid"/>
        <w:tblW w:w="0" w:type="auto"/>
        <w:tblLook w:val="04A0" w:firstRow="1" w:lastRow="0" w:firstColumn="1" w:lastColumn="0" w:noHBand="0" w:noVBand="1"/>
      </w:tblPr>
      <w:tblGrid>
        <w:gridCol w:w="1838"/>
        <w:gridCol w:w="7512"/>
      </w:tblGrid>
      <w:tr w:rsidR="009C644F" w14:paraId="309403E3" w14:textId="77777777" w:rsidTr="00446434">
        <w:tc>
          <w:tcPr>
            <w:tcW w:w="1838" w:type="dxa"/>
            <w:shd w:val="clear" w:color="auto" w:fill="FBE4D5" w:themeFill="accent2" w:themeFillTint="33"/>
          </w:tcPr>
          <w:p w14:paraId="75DB49E6" w14:textId="77777777" w:rsidR="009C644F" w:rsidRPr="00CE3DEE" w:rsidRDefault="009C644F" w:rsidP="00446434">
            <w:pPr>
              <w:rPr>
                <w:b/>
              </w:rPr>
            </w:pPr>
            <w:r w:rsidRPr="00CE3DEE">
              <w:rPr>
                <w:b/>
              </w:rPr>
              <w:t>Validations</w:t>
            </w:r>
          </w:p>
        </w:tc>
        <w:tc>
          <w:tcPr>
            <w:tcW w:w="7512" w:type="dxa"/>
          </w:tcPr>
          <w:p w14:paraId="78AEF6C2" w14:textId="77777777" w:rsidR="009C644F" w:rsidRDefault="009C644F" w:rsidP="002C6222">
            <w:pPr>
              <w:pStyle w:val="ListParagraph"/>
              <w:numPr>
                <w:ilvl w:val="0"/>
                <w:numId w:val="34"/>
              </w:numPr>
              <w:spacing w:line="360" w:lineRule="auto"/>
              <w:jc w:val="both"/>
            </w:pPr>
            <w:r>
              <w:t>An alert should be displayed in case duplicate/ invalid Cubicle Barcode is entered</w:t>
            </w:r>
            <w:r w:rsidDel="006C600F">
              <w:t xml:space="preserve"> </w:t>
            </w:r>
          </w:p>
          <w:p w14:paraId="6B3D7A91" w14:textId="77777777" w:rsidR="009C644F" w:rsidRDefault="009C644F" w:rsidP="002C6222">
            <w:pPr>
              <w:pStyle w:val="ListParagraph"/>
              <w:numPr>
                <w:ilvl w:val="0"/>
                <w:numId w:val="34"/>
              </w:numPr>
              <w:spacing w:line="360" w:lineRule="auto"/>
            </w:pPr>
            <w:r>
              <w:t>An alert should be displayed in case duplicate/ invalid Material Barcode is entered.</w:t>
            </w:r>
          </w:p>
        </w:tc>
      </w:tr>
    </w:tbl>
    <w:p w14:paraId="3CFCC2AD" w14:textId="77777777" w:rsidR="009577E6" w:rsidRPr="009577E6" w:rsidRDefault="009577E6" w:rsidP="009577E6">
      <w:bookmarkStart w:id="38" w:name="_Toc112341698"/>
    </w:p>
    <w:bookmarkEnd w:id="38"/>
    <w:p w14:paraId="17750387" w14:textId="5C81DE88" w:rsidR="009C644F" w:rsidRDefault="009C644F" w:rsidP="009C644F"/>
    <w:p w14:paraId="4B4A5C3F" w14:textId="77777777" w:rsidR="009C644F" w:rsidRDefault="009C644F" w:rsidP="009C644F">
      <w:pPr>
        <w:tabs>
          <w:tab w:val="left" w:pos="4045"/>
        </w:tabs>
        <w:spacing w:after="0" w:line="360" w:lineRule="auto"/>
      </w:pPr>
    </w:p>
    <w:p w14:paraId="7AD36DAC" w14:textId="77777777" w:rsidR="009C644F" w:rsidRDefault="009C644F" w:rsidP="009C644F">
      <w:pPr>
        <w:spacing w:after="0" w:line="360" w:lineRule="auto"/>
      </w:pPr>
    </w:p>
    <w:p w14:paraId="3FC30B83" w14:textId="77777777" w:rsidR="009C644F" w:rsidRDefault="009C644F" w:rsidP="009C644F">
      <w:pPr>
        <w:spacing w:after="0" w:line="360" w:lineRule="auto"/>
      </w:pPr>
    </w:p>
    <w:p w14:paraId="52165F78" w14:textId="77777777" w:rsidR="009C644F" w:rsidRDefault="009C644F" w:rsidP="009C644F">
      <w:pPr>
        <w:spacing w:after="0" w:line="360" w:lineRule="auto"/>
      </w:pPr>
    </w:p>
    <w:p w14:paraId="50451F8D" w14:textId="77777777" w:rsidR="009C644F" w:rsidRDefault="009C644F" w:rsidP="009C644F"/>
    <w:bookmarkEnd w:id="8"/>
    <w:p w14:paraId="0B8F99D0" w14:textId="6FF31F6F" w:rsidR="009C644F" w:rsidRDefault="009C644F" w:rsidP="009577E6"/>
    <w:sectPr w:rsidR="009C644F" w:rsidSect="003049E2">
      <w:headerReference w:type="first" r:id="rId27"/>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F7EEA42" w14:textId="77777777" w:rsidR="007F0115" w:rsidRDefault="007F0115" w:rsidP="00DA7AC9">
      <w:pPr>
        <w:spacing w:after="0" w:line="240" w:lineRule="auto"/>
      </w:pPr>
      <w:r>
        <w:separator/>
      </w:r>
    </w:p>
  </w:endnote>
  <w:endnote w:type="continuationSeparator" w:id="0">
    <w:p w14:paraId="074EB64E" w14:textId="77777777" w:rsidR="007F0115" w:rsidRDefault="007F0115" w:rsidP="00DA7AC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angal">
    <w:altName w:val="Courier New"/>
    <w:panose1 w:val="00000400000000000000"/>
    <w:charset w:val="01"/>
    <w:family w:val="roman"/>
    <w:notTrueType/>
    <w:pitch w:val="variable"/>
    <w:sig w:usb0="00002000" w:usb1="00000000" w:usb2="00000000" w:usb3="00000000" w:csb0="00000000"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13610611"/>
      <w:docPartObj>
        <w:docPartGallery w:val="Page Numbers (Bottom of Page)"/>
        <w:docPartUnique/>
      </w:docPartObj>
    </w:sdtPr>
    <w:sdtEndPr>
      <w:rPr>
        <w:noProof/>
      </w:rPr>
    </w:sdtEndPr>
    <w:sdtContent>
      <w:p w14:paraId="2DF7CF10" w14:textId="31EF4FC5" w:rsidR="004A136A" w:rsidRDefault="004A136A">
        <w:pPr>
          <w:pStyle w:val="Footer"/>
          <w:jc w:val="right"/>
        </w:pPr>
        <w:r>
          <w:rPr>
            <w:noProof/>
            <w:lang w:val="en-IN" w:eastAsia="en-IN"/>
          </w:rPr>
          <mc:AlternateContent>
            <mc:Choice Requires="wpg">
              <w:drawing>
                <wp:anchor distT="0" distB="0" distL="114300" distR="114300" simplePos="0" relativeHeight="251666432" behindDoc="0" locked="0" layoutInCell="1" allowOverlap="1" wp14:anchorId="3956D25F" wp14:editId="4F5CECEA">
                  <wp:simplePos x="0" y="0"/>
                  <wp:positionH relativeFrom="column">
                    <wp:posOffset>-219710</wp:posOffset>
                  </wp:positionH>
                  <wp:positionV relativeFrom="paragraph">
                    <wp:posOffset>-48692</wp:posOffset>
                  </wp:positionV>
                  <wp:extent cx="6142355" cy="47625"/>
                  <wp:effectExtent l="0" t="0" r="10795" b="28575"/>
                  <wp:wrapNone/>
                  <wp:docPr id="12" name="Group 12"/>
                  <wp:cNvGraphicFramePr/>
                  <a:graphic xmlns:a="http://schemas.openxmlformats.org/drawingml/2006/main">
                    <a:graphicData uri="http://schemas.microsoft.com/office/word/2010/wordprocessingGroup">
                      <wpg:wgp>
                        <wpg:cNvGrpSpPr/>
                        <wpg:grpSpPr>
                          <a:xfrm>
                            <a:off x="0" y="0"/>
                            <a:ext cx="6142355" cy="47625"/>
                            <a:chOff x="0" y="0"/>
                            <a:chExt cx="6142355" cy="47625"/>
                          </a:xfrm>
                        </wpg:grpSpPr>
                        <wps:wsp>
                          <wps:cNvPr id="15" name="Rectangle 16"/>
                          <wps:cNvSpPr/>
                          <wps:spPr>
                            <a:xfrm>
                              <a:off x="0" y="0"/>
                              <a:ext cx="3317359" cy="47625"/>
                            </a:xfrm>
                            <a:prstGeom prst="rect">
                              <a:avLst/>
                            </a:prstGeom>
                            <a:solidFill>
                              <a:srgbClr val="E75F13"/>
                            </a:solidFill>
                            <a:ln>
                              <a:solidFill>
                                <a:srgbClr val="E75F13"/>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Rectangle 16"/>
                          <wps:cNvSpPr/>
                          <wps:spPr>
                            <a:xfrm>
                              <a:off x="3314700" y="0"/>
                              <a:ext cx="2827655" cy="47625"/>
                            </a:xfrm>
                            <a:prstGeom prst="rect">
                              <a:avLst/>
                            </a:prstGeom>
                            <a:solidFill>
                              <a:schemeClr val="bg2">
                                <a:lumMod val="75000"/>
                              </a:schemeClr>
                            </a:solidFill>
                            <a:ln>
                              <a:solidFill>
                                <a:schemeClr val="bg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xmlns:w16se="http://schemas.microsoft.com/office/word/2015/wordml/symex" xmlns:cx="http://schemas.microsoft.com/office/drawing/2014/chartex">
              <w:pict>
                <v:group w14:anchorId="7F788614" id="Group 12" o:spid="_x0000_s1026" style="position:absolute;margin-left:-17.3pt;margin-top:-3.85pt;width:483.65pt;height:3.75pt;z-index:251666432;mso-height-relative:margin" coordsize="61423,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">
                  <v:rect id="Rectangle 16" o:spid="_x0000_s1027" style="position:absolute;width:33173;height: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Ig4cIA&#10;AADbAAAADwAAAGRycy9kb3ducmV2LnhtbERPTWvCQBC9F/wPywi9NRstFkldRQSx0HpokkOPQ3ZM&#10;otnZsLtN0n/fFQq9zeN9zmY3mU4M5HxrWcEiSUEQV1a3XCsoi+PTGoQPyBo7y6TghzzstrOHDWba&#10;jvxJQx5qEUPYZ6igCaHPpPRVQwZ9YnviyF2sMxgidLXUDscYbjq5TNMXabDl2NBgT4eGqlv+bRT0&#10;5erZd++n3JQfowlDe71+nQulHufT/hVEoCn8i//cbzrOX8H9l3iA3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4iDhwgAAANsAAAAPAAAAAAAAAAAAAAAAAJgCAABkcnMvZG93&#10;bnJldi54bWxQSwUGAAAAAAQABAD1AAAAhwMAAAAA&#10;" fillcolor="#e75f13" strokecolor="#e75f13" strokeweight="1pt"/>
                  <v:rect id="Rectangle 16" o:spid="_x0000_s1028" style="position:absolute;left:33147;width:28276;height: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" fillcolor="#aeaaaa [2414]" strokecolor="#aeaaaa [2414]" strokeweight="1pt"/>
                </v:group>
              </w:pict>
            </mc:Fallback>
          </mc:AlternateContent>
        </w:r>
        <w:r>
          <w:rPr>
            <w:noProof/>
            <w:lang w:val="en-IN" w:eastAsia="en-IN"/>
          </w:rPr>
          <w:drawing>
            <wp:anchor distT="0" distB="0" distL="114300" distR="114300" simplePos="0" relativeHeight="251663360" behindDoc="1" locked="0" layoutInCell="1" allowOverlap="1" wp14:anchorId="3F79BA26" wp14:editId="0F8390BB">
              <wp:simplePos x="0" y="0"/>
              <wp:positionH relativeFrom="column">
                <wp:posOffset>-415290</wp:posOffset>
              </wp:positionH>
              <wp:positionV relativeFrom="paragraph">
                <wp:posOffset>37668</wp:posOffset>
              </wp:positionV>
              <wp:extent cx="871220" cy="309880"/>
              <wp:effectExtent l="0" t="0" r="5080" b="0"/>
              <wp:wrapTight wrapText="bothSides">
                <wp:wrapPolygon edited="0">
                  <wp:start x="0" y="0"/>
                  <wp:lineTo x="0" y="19918"/>
                  <wp:lineTo x="21254" y="19918"/>
                  <wp:lineTo x="21254" y="0"/>
                  <wp:lineTo x="0" y="0"/>
                </wp:wrapPolygon>
              </wp:wrapTight>
              <wp:docPr id="25" name="Picture 25" descr="A picture contain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png"/>
                      <pic:cNvPicPr/>
                    </pic:nvPicPr>
                    <pic:blipFill>
                      <a:blip r:embed="rId1">
                        <a:extLst>
                          <a:ext uri="{28A0092B-C50C-407E-A947-70E740481C1C}">
                            <a14:useLocalDpi xmlns:a14="http://schemas.microsoft.com/office/drawing/2010/main" val="0"/>
                          </a:ext>
                        </a:extLst>
                      </a:blip>
                      <a:stretch>
                        <a:fillRect/>
                      </a:stretch>
                    </pic:blipFill>
                    <pic:spPr>
                      <a:xfrm>
                        <a:off x="0" y="0"/>
                        <a:ext cx="871220" cy="309880"/>
                      </a:xfrm>
                      <a:prstGeom prst="rect">
                        <a:avLst/>
                      </a:prstGeom>
                    </pic:spPr>
                  </pic:pic>
                </a:graphicData>
              </a:graphic>
              <wp14:sizeRelH relativeFrom="margin">
                <wp14:pctWidth>0</wp14:pctWidth>
              </wp14:sizeRelH>
              <wp14:sizeRelV relativeFrom="margin">
                <wp14:pctHeight>0</wp14:pctHeight>
              </wp14:sizeRelV>
            </wp:anchor>
          </w:drawing>
        </w:r>
        <w:r>
          <w:rPr>
            <w:noProof/>
            <w:lang w:val="en-IN" w:eastAsia="en-IN"/>
          </w:rPr>
          <mc:AlternateContent>
            <mc:Choice Requires="wps">
              <w:drawing>
                <wp:anchor distT="0" distB="0" distL="114300" distR="114300" simplePos="0" relativeHeight="251664384" behindDoc="0" locked="0" layoutInCell="1" allowOverlap="1" wp14:anchorId="005B5EAA" wp14:editId="0F29A4DB">
                  <wp:simplePos x="0" y="0"/>
                  <wp:positionH relativeFrom="column">
                    <wp:posOffset>1974431</wp:posOffset>
                  </wp:positionH>
                  <wp:positionV relativeFrom="paragraph">
                    <wp:posOffset>88968</wp:posOffset>
                  </wp:positionV>
                  <wp:extent cx="1993900" cy="262255"/>
                  <wp:effectExtent l="0" t="0" r="6350" b="4445"/>
                  <wp:wrapNone/>
                  <wp:docPr id="11" name="Text Box 11"/>
                  <wp:cNvGraphicFramePr/>
                  <a:graphic xmlns:a="http://schemas.openxmlformats.org/drawingml/2006/main">
                    <a:graphicData uri="http://schemas.microsoft.com/office/word/2010/wordprocessingShape">
                      <wps:wsp>
                        <wps:cNvSpPr txBox="1"/>
                        <wps:spPr>
                          <a:xfrm>
                            <a:off x="0" y="0"/>
                            <a:ext cx="1993900" cy="2622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F36C92A" w14:textId="7818C7AE" w:rsidR="004A136A" w:rsidRPr="005754A6" w:rsidRDefault="004A136A" w:rsidP="005754A6">
                              <w:pPr>
                                <w:jc w:val="center"/>
                                <w:rPr>
                                  <w:lang w:val="en-IN"/>
                                </w:rPr>
                              </w:pPr>
                              <w:r>
                                <w:rPr>
                                  <w:lang w:val="en-IN"/>
                                </w:rPr>
                                <w:t>Confidential &amp; Copyright</w:t>
                              </w:r>
                              <w:r>
                                <w:t>©</w:t>
                              </w:r>
                              <w:r>
                                <w:rPr>
                                  <w:lang w:val="en-IN"/>
                                </w:rPr>
                                <w:t>202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05B5EAA" id="_x0000_t202" coordsize="21600,21600" o:spt="202" path="m,l,21600r21600,l21600,xe">
                  <v:stroke joinstyle="miter"/>
                  <v:path gradientshapeok="t" o:connecttype="rect"/>
                </v:shapetype>
                <v:shape id="Text Box 11" o:spid="_x0000_s1035" type="#_x0000_t202" style="position:absolute;left:0;text-align:left;margin-left:155.45pt;margin-top:7pt;width:157pt;height:20.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" fillcolor="white [3201]" stroked="f" strokeweight=".5pt">
                  <v:textbox>
                    <w:txbxContent>
                      <w:p w14:paraId="2F36C92A" w14:textId="7818C7AE" w:rsidR="004A136A" w:rsidRPr="005754A6" w:rsidRDefault="004A136A" w:rsidP="005754A6">
                        <w:pPr>
                          <w:jc w:val="center"/>
                          <w:rPr>
                            <w:lang w:val="en-IN"/>
                          </w:rPr>
                        </w:pPr>
                        <w:r>
                          <w:rPr>
                            <w:lang w:val="en-IN"/>
                          </w:rPr>
                          <w:t>Confidential &amp; Copyright</w:t>
                        </w:r>
                        <w:r>
                          <w:t>©</w:t>
                        </w:r>
                        <w:r>
                          <w:rPr>
                            <w:lang w:val="en-IN"/>
                          </w:rPr>
                          <w:t>2023</w:t>
                        </w:r>
                      </w:p>
                    </w:txbxContent>
                  </v:textbox>
                </v:shape>
              </w:pict>
            </mc:Fallback>
          </mc:AlternateContent>
        </w:r>
        <w:r>
          <w:fldChar w:fldCharType="begin"/>
        </w:r>
        <w:r>
          <w:instrText xml:space="preserve"> PAGE   \* MERGEFORMAT </w:instrText>
        </w:r>
        <w:r>
          <w:fldChar w:fldCharType="separate"/>
        </w:r>
        <w:r w:rsidR="00BC59B0">
          <w:rPr>
            <w:noProof/>
          </w:rPr>
          <w:t>21</w:t>
        </w:r>
        <w:r>
          <w:rPr>
            <w:noProof/>
          </w:rPr>
          <w:fldChar w:fldCharType="end"/>
        </w:r>
      </w:p>
    </w:sdtContent>
  </w:sdt>
  <w:p w14:paraId="751BB2B6" w14:textId="583E5F96" w:rsidR="004A136A" w:rsidRDefault="004A136A" w:rsidP="00E5558E">
    <w:pPr>
      <w:pStyle w:val="Footer"/>
      <w:tabs>
        <w:tab w:val="left" w:pos="1390"/>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38044900"/>
      <w:docPartObj>
        <w:docPartGallery w:val="Page Numbers (Bottom of Page)"/>
        <w:docPartUnique/>
      </w:docPartObj>
    </w:sdtPr>
    <w:sdtEndPr>
      <w:rPr>
        <w:noProof/>
      </w:rPr>
    </w:sdtEndPr>
    <w:sdtContent>
      <w:p w14:paraId="42CAC36D" w14:textId="392AC64F" w:rsidR="004A136A" w:rsidRDefault="004A136A">
        <w:pPr>
          <w:pStyle w:val="Footer"/>
          <w:jc w:val="right"/>
        </w:pPr>
        <w:r>
          <w:fldChar w:fldCharType="begin"/>
        </w:r>
        <w:r>
          <w:instrText xml:space="preserve"> PAGE   \* MERGEFORMAT </w:instrText>
        </w:r>
        <w:r>
          <w:fldChar w:fldCharType="separate"/>
        </w:r>
        <w:r w:rsidR="00BC59B0">
          <w:rPr>
            <w:noProof/>
          </w:rPr>
          <w:t>1</w:t>
        </w:r>
        <w:r>
          <w:rPr>
            <w:noProof/>
          </w:rPr>
          <w:fldChar w:fldCharType="end"/>
        </w:r>
      </w:p>
    </w:sdtContent>
  </w:sdt>
  <w:p w14:paraId="0762A8D4" w14:textId="31D490FB" w:rsidR="004A136A" w:rsidRDefault="004A136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39908B4" w14:textId="77777777" w:rsidR="007F0115" w:rsidRDefault="007F0115" w:rsidP="00DA7AC9">
      <w:pPr>
        <w:spacing w:after="0" w:line="240" w:lineRule="auto"/>
      </w:pPr>
      <w:r>
        <w:separator/>
      </w:r>
    </w:p>
  </w:footnote>
  <w:footnote w:type="continuationSeparator" w:id="0">
    <w:p w14:paraId="667334A3" w14:textId="77777777" w:rsidR="007F0115" w:rsidRDefault="007F0115" w:rsidP="00DA7AC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color w:val="E75F13"/>
        <w:sz w:val="28"/>
      </w:rPr>
      <w:alias w:val="Title"/>
      <w:tag w:val=""/>
      <w:id w:val="-1785807905"/>
      <w:placeholder>
        <w:docPart w:val="209571D68FFD4A45A70332025AE911B6"/>
      </w:placeholder>
      <w:dataBinding w:prefixMappings="xmlns:ns0='http://purl.org/dc/elements/1.1/' xmlns:ns1='http://schemas.openxmlformats.org/package/2006/metadata/core-properties' " w:xpath="/ns1:coreProperties[1]/ns0:title[1]" w:storeItemID="{6C3C8BC8-F283-45AE-878A-BAB7291924A1}"/>
      <w:text/>
    </w:sdtPr>
    <w:sdtEndPr/>
    <w:sdtContent>
      <w:p w14:paraId="1796AAD2" w14:textId="7B146307" w:rsidR="004A136A" w:rsidRPr="00E5558E" w:rsidRDefault="004A136A">
        <w:pPr>
          <w:pStyle w:val="Header"/>
          <w:tabs>
            <w:tab w:val="clear" w:pos="4680"/>
            <w:tab w:val="clear" w:pos="9360"/>
          </w:tabs>
          <w:jc w:val="right"/>
          <w:rPr>
            <w:color w:val="7F7F7F" w:themeColor="text1" w:themeTint="80"/>
            <w:sz w:val="28"/>
          </w:rPr>
        </w:pPr>
        <w:r>
          <w:rPr>
            <w:color w:val="E75F13"/>
            <w:sz w:val="28"/>
          </w:rPr>
          <w:t>Functional Specification Document</w:t>
        </w:r>
        <w:r w:rsidRPr="0090212B">
          <w:rPr>
            <w:color w:val="E75F13"/>
            <w:sz w:val="28"/>
          </w:rPr>
          <w:t xml:space="preserve"> | 20</w:t>
        </w:r>
        <w:r>
          <w:rPr>
            <w:color w:val="E75F13"/>
            <w:sz w:val="28"/>
          </w:rPr>
          <w:t>23</w:t>
        </w:r>
      </w:p>
    </w:sdtContent>
  </w:sdt>
  <w:p w14:paraId="0A24005A" w14:textId="24C11DA8" w:rsidR="004A136A" w:rsidRDefault="004A136A">
    <w:pPr>
      <w:pStyle w:val="Header"/>
    </w:pPr>
    <w:r>
      <w:rPr>
        <w:noProof/>
        <w:lang w:val="en-IN" w:eastAsia="en-IN"/>
      </w:rPr>
      <mc:AlternateContent>
        <mc:Choice Requires="wpg">
          <w:drawing>
            <wp:anchor distT="0" distB="0" distL="114300" distR="114300" simplePos="0" relativeHeight="251661312" behindDoc="0" locked="0" layoutInCell="1" allowOverlap="1" wp14:anchorId="21AF9AC2" wp14:editId="1B1C0C31">
              <wp:simplePos x="0" y="0"/>
              <wp:positionH relativeFrom="column">
                <wp:posOffset>-200025</wp:posOffset>
              </wp:positionH>
              <wp:positionV relativeFrom="paragraph">
                <wp:posOffset>68580</wp:posOffset>
              </wp:positionV>
              <wp:extent cx="6142355" cy="47625"/>
              <wp:effectExtent l="0" t="0" r="10795" b="28575"/>
              <wp:wrapNone/>
              <wp:docPr id="23" name="Group 23"/>
              <wp:cNvGraphicFramePr/>
              <a:graphic xmlns:a="http://schemas.openxmlformats.org/drawingml/2006/main">
                <a:graphicData uri="http://schemas.microsoft.com/office/word/2010/wordprocessingGroup">
                  <wpg:wgp>
                    <wpg:cNvGrpSpPr/>
                    <wpg:grpSpPr>
                      <a:xfrm>
                        <a:off x="0" y="0"/>
                        <a:ext cx="6142355" cy="47625"/>
                        <a:chOff x="0" y="0"/>
                        <a:chExt cx="6142355" cy="47625"/>
                      </a:xfrm>
                    </wpg:grpSpPr>
                    <wps:wsp>
                      <wps:cNvPr id="5" name="Rectangle 16"/>
                      <wps:cNvSpPr/>
                      <wps:spPr>
                        <a:xfrm>
                          <a:off x="0" y="0"/>
                          <a:ext cx="3317359" cy="47625"/>
                        </a:xfrm>
                        <a:prstGeom prst="rect">
                          <a:avLst/>
                        </a:prstGeom>
                        <a:solidFill>
                          <a:srgbClr val="E75F13"/>
                        </a:solidFill>
                        <a:ln>
                          <a:solidFill>
                            <a:srgbClr val="E75F13"/>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Rectangle 17"/>
                      <wps:cNvSpPr/>
                      <wps:spPr>
                        <a:xfrm>
                          <a:off x="3314700" y="0"/>
                          <a:ext cx="2827655" cy="47625"/>
                        </a:xfrm>
                        <a:prstGeom prst="rect">
                          <a:avLst/>
                        </a:prstGeom>
                        <a:solidFill>
                          <a:schemeClr val="bg2">
                            <a:lumMod val="75000"/>
                          </a:schemeClr>
                        </a:solidFill>
                        <a:ln>
                          <a:solidFill>
                            <a:schemeClr val="bg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xmlns:w16se="http://schemas.microsoft.com/office/word/2015/wordml/symex" xmlns:cx="http://schemas.microsoft.com/office/drawing/2014/chartex">
          <w:pict>
            <v:group w14:anchorId="07698E42" id="Group 23" o:spid="_x0000_s1026" style="position:absolute;margin-left:-15.75pt;margin-top:5.4pt;width:483.65pt;height:3.75pt;z-index:251661312;mso-height-relative:margin" coordsize="61423,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">
              <v:rect id="Rectangle 16" o:spid="_x0000_s1027" style="position:absolute;width:33173;height: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9Hb8IA&#10;AADaAAAADwAAAGRycy9kb3ducmV2LnhtbESPQYvCMBSE78L+h/AWvGnqiiLVKCLICroHaw8eH83b&#10;tm7zUprY1n9vFgSPw8x8w6w2valES40rLSuYjCMQxJnVJecK0st+tADhPLLGyjIpeJCDzfpjsMJY&#10;247P1CY+FwHCLkYFhfd1LKXLCjLoxrYmDt6vbQz6IJtc6ga7ADeV/IqiuTRYclgosKZdQdlfcjcK&#10;6nQ2ddXxOzHpqTO+LW+3689FqeFnv12C8NT7d/jVPmgFM/i/Em6AX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f0dvwgAAANoAAAAPAAAAAAAAAAAAAAAAAJgCAABkcnMvZG93&#10;bnJldi54bWxQSwUGAAAAAAQABAD1AAAAhwMAAAAA&#10;" fillcolor="#e75f13" strokecolor="#e75f13" strokeweight="1pt"/>
              <v:rect id="Rectangle 17" o:spid="_x0000_s1028" style="position:absolute;left:33147;width:28276;height: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kuk7sA&#10;AADbAAAADwAAAGRycy9kb3ducmV2LnhtbERPzYrCMBC+C75DGGFvmupBpRpFZBd6tfoAQzM2xWRS&#10;kljr25uFhb3Nx/c7++PorBgoxM6zguWiAEHceN1xq+B2/ZlvQcSErNF6JgVvinA8TCd7LLV/8YWG&#10;OrUih3AsUYFJqS+ljI0hh3Hhe+LM3X1wmDIMrdQBXzncWbkqirV02HFuMNjT2VDzqJ9OQVdVG0to&#10;hvraVo+3DJaX31apr9l42oFINKZ/8Z+70nn+Bn5/yQfIww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BPZLpO7AAAA2wAAAA8AAAAAAAAAAAAAAAAAmAIAAGRycy9kb3ducmV2Lnht&#10;bFBLBQYAAAAABAAEAPUAAACAAwAAAAA=&#10;" fillcolor="#aeaaaa [2414]" strokecolor="#aeaaaa [2414]" strokeweight="1pt"/>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83D455" w14:textId="77777777" w:rsidR="004A136A" w:rsidRPr="003049E2" w:rsidRDefault="004A136A" w:rsidP="003049E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2150F4" w14:textId="77777777" w:rsidR="004A136A" w:rsidRPr="003049E2" w:rsidRDefault="004A136A" w:rsidP="003049E2">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1D8564" w14:textId="77777777" w:rsidR="004A136A" w:rsidRPr="003049E2" w:rsidRDefault="004A136A" w:rsidP="003049E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8D1D46"/>
    <w:multiLevelType w:val="hybridMultilevel"/>
    <w:tmpl w:val="53C40A5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 w15:restartNumberingAfterBreak="0">
    <w:nsid w:val="029D69FF"/>
    <w:multiLevelType w:val="hybridMultilevel"/>
    <w:tmpl w:val="C0F87A64"/>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 w15:restartNumberingAfterBreak="0">
    <w:nsid w:val="03CD6CFE"/>
    <w:multiLevelType w:val="hybridMultilevel"/>
    <w:tmpl w:val="7BAA84D2"/>
    <w:lvl w:ilvl="0" w:tplc="4009000F">
      <w:start w:val="1"/>
      <w:numFmt w:val="decimal"/>
      <w:lvlText w:val="%1."/>
      <w:lvlJc w:val="left"/>
      <w:pPr>
        <w:ind w:left="360" w:hanging="360"/>
      </w:pPr>
    </w:lvl>
    <w:lvl w:ilvl="1" w:tplc="40090019">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 w15:restartNumberingAfterBreak="0">
    <w:nsid w:val="07020199"/>
    <w:multiLevelType w:val="hybridMultilevel"/>
    <w:tmpl w:val="BD0022E8"/>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 w15:restartNumberingAfterBreak="0">
    <w:nsid w:val="079F7E73"/>
    <w:multiLevelType w:val="hybridMultilevel"/>
    <w:tmpl w:val="E1B6943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 w15:restartNumberingAfterBreak="0">
    <w:nsid w:val="0AA764F9"/>
    <w:multiLevelType w:val="hybridMultilevel"/>
    <w:tmpl w:val="EA9E48C8"/>
    <w:lvl w:ilvl="0" w:tplc="4009000F">
      <w:start w:val="1"/>
      <w:numFmt w:val="decimal"/>
      <w:lvlText w:val="%1."/>
      <w:lvlJc w:val="left"/>
      <w:pPr>
        <w:ind w:left="360" w:hanging="360"/>
      </w:pPr>
      <w:rPr>
        <w:rFonts w:hint="default"/>
      </w:rPr>
    </w:lvl>
    <w:lvl w:ilvl="1" w:tplc="40090003">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6" w15:restartNumberingAfterBreak="0">
    <w:nsid w:val="0B213095"/>
    <w:multiLevelType w:val="hybridMultilevel"/>
    <w:tmpl w:val="49A6F7F4"/>
    <w:lvl w:ilvl="0" w:tplc="CFAED9D4">
      <w:start w:val="1"/>
      <w:numFmt w:val="decimal"/>
      <w:lvlText w:val="%1."/>
      <w:lvlJc w:val="left"/>
      <w:pPr>
        <w:ind w:left="360" w:hanging="360"/>
      </w:pPr>
      <w:rPr>
        <w:rFonts w:asciiTheme="minorHAnsi" w:eastAsiaTheme="minorEastAsia" w:hAnsiTheme="minorHAnsi" w:cstheme="minorBidi"/>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7" w15:restartNumberingAfterBreak="0">
    <w:nsid w:val="0C5E327F"/>
    <w:multiLevelType w:val="hybridMultilevel"/>
    <w:tmpl w:val="039859BE"/>
    <w:lvl w:ilvl="0" w:tplc="4009000F">
      <w:start w:val="1"/>
      <w:numFmt w:val="decimal"/>
      <w:lvlText w:val="%1."/>
      <w:lvlJc w:val="left"/>
      <w:pPr>
        <w:ind w:left="360" w:hanging="360"/>
      </w:pPr>
      <w:rPr>
        <w:rFont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8" w15:restartNumberingAfterBreak="0">
    <w:nsid w:val="0D465B11"/>
    <w:multiLevelType w:val="hybridMultilevel"/>
    <w:tmpl w:val="47B6A8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18D30DCE"/>
    <w:multiLevelType w:val="hybridMultilevel"/>
    <w:tmpl w:val="2362D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9C6660D"/>
    <w:multiLevelType w:val="hybridMultilevel"/>
    <w:tmpl w:val="53C40A5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1" w15:restartNumberingAfterBreak="0">
    <w:nsid w:val="1B94370E"/>
    <w:multiLevelType w:val="hybridMultilevel"/>
    <w:tmpl w:val="E61EB746"/>
    <w:lvl w:ilvl="0" w:tplc="4009000F">
      <w:start w:val="1"/>
      <w:numFmt w:val="decimal"/>
      <w:lvlText w:val="%1."/>
      <w:lvlJc w:val="left"/>
      <w:pPr>
        <w:ind w:left="360" w:hanging="360"/>
      </w:pPr>
      <w:rPr>
        <w:rFonts w:hint="default"/>
      </w:rPr>
    </w:lvl>
    <w:lvl w:ilvl="1" w:tplc="40090019">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2" w15:restartNumberingAfterBreak="0">
    <w:nsid w:val="1E736679"/>
    <w:multiLevelType w:val="hybridMultilevel"/>
    <w:tmpl w:val="53C40A5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3" w15:restartNumberingAfterBreak="0">
    <w:nsid w:val="21DB7D7D"/>
    <w:multiLevelType w:val="hybridMultilevel"/>
    <w:tmpl w:val="7BAA84D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4" w15:restartNumberingAfterBreak="0">
    <w:nsid w:val="22BE0101"/>
    <w:multiLevelType w:val="multilevel"/>
    <w:tmpl w:val="40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35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15:restartNumberingAfterBreak="0">
    <w:nsid w:val="2A025C4B"/>
    <w:multiLevelType w:val="hybridMultilevel"/>
    <w:tmpl w:val="7BAA84D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6" w15:restartNumberingAfterBreak="0">
    <w:nsid w:val="2AA70B70"/>
    <w:multiLevelType w:val="hybridMultilevel"/>
    <w:tmpl w:val="8BBAD84A"/>
    <w:lvl w:ilvl="0" w:tplc="7C72B67E">
      <w:start w:val="1"/>
      <w:numFmt w:val="decimal"/>
      <w:lvlText w:val="%1."/>
      <w:lvlJc w:val="left"/>
      <w:pPr>
        <w:ind w:left="720" w:hanging="360"/>
      </w:pPr>
      <w:rPr>
        <w:rFonts w:asciiTheme="minorHAnsi" w:eastAsiaTheme="minorEastAsia" w:hAnsiTheme="minorHAnsi" w:cstheme="minorBidi"/>
        <w:i w:val="0"/>
        <w:color w:val="000000" w:themeColor="text1"/>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7" w15:restartNumberingAfterBreak="0">
    <w:nsid w:val="2D1C3F67"/>
    <w:multiLevelType w:val="hybridMultilevel"/>
    <w:tmpl w:val="DB423744"/>
    <w:lvl w:ilvl="0" w:tplc="A6AEE9B8">
      <w:start w:val="1"/>
      <w:numFmt w:val="decimal"/>
      <w:lvlText w:val="%1."/>
      <w:lvlJc w:val="left"/>
      <w:pPr>
        <w:ind w:left="720" w:hanging="360"/>
      </w:pPr>
      <w:rPr>
        <w:rFonts w:asciiTheme="minorHAnsi" w:eastAsiaTheme="minorEastAsia" w:hAnsiTheme="minorHAnsi" w:cstheme="minorBidi"/>
      </w:rPr>
    </w:lvl>
    <w:lvl w:ilvl="1" w:tplc="40090019">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8" w15:restartNumberingAfterBreak="0">
    <w:nsid w:val="302A0311"/>
    <w:multiLevelType w:val="hybridMultilevel"/>
    <w:tmpl w:val="53C40A5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9" w15:restartNumberingAfterBreak="0">
    <w:nsid w:val="316944B6"/>
    <w:multiLevelType w:val="hybridMultilevel"/>
    <w:tmpl w:val="2FAE9634"/>
    <w:lvl w:ilvl="0" w:tplc="4009000F">
      <w:start w:val="1"/>
      <w:numFmt w:val="decimal"/>
      <w:lvlText w:val="%1."/>
      <w:lvlJc w:val="left"/>
      <w:pPr>
        <w:ind w:left="720" w:hanging="360"/>
      </w:pPr>
    </w:lvl>
    <w:lvl w:ilvl="1" w:tplc="4009000F">
      <w:start w:val="1"/>
      <w:numFmt w:val="decimal"/>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0" w15:restartNumberingAfterBreak="0">
    <w:nsid w:val="31BD5FCF"/>
    <w:multiLevelType w:val="hybridMultilevel"/>
    <w:tmpl w:val="75B2900A"/>
    <w:lvl w:ilvl="0" w:tplc="4009000F">
      <w:start w:val="1"/>
      <w:numFmt w:val="decimal"/>
      <w:lvlText w:val="%1."/>
      <w:lvlJc w:val="left"/>
      <w:pPr>
        <w:ind w:left="360" w:hanging="360"/>
      </w:pPr>
      <w:rPr>
        <w:rFonts w:hint="default"/>
      </w:rPr>
    </w:lvl>
    <w:lvl w:ilvl="1" w:tplc="4009000F">
      <w:start w:val="1"/>
      <w:numFmt w:val="decimal"/>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1" w15:restartNumberingAfterBreak="0">
    <w:nsid w:val="31DA256B"/>
    <w:multiLevelType w:val="hybridMultilevel"/>
    <w:tmpl w:val="7C40209C"/>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2" w15:restartNumberingAfterBreak="0">
    <w:nsid w:val="32036094"/>
    <w:multiLevelType w:val="hybridMultilevel"/>
    <w:tmpl w:val="E61EB746"/>
    <w:lvl w:ilvl="0" w:tplc="4009000F">
      <w:start w:val="1"/>
      <w:numFmt w:val="decimal"/>
      <w:lvlText w:val="%1."/>
      <w:lvlJc w:val="left"/>
      <w:pPr>
        <w:ind w:left="360" w:hanging="360"/>
      </w:pPr>
      <w:rPr>
        <w:rFonts w:hint="default"/>
      </w:rPr>
    </w:lvl>
    <w:lvl w:ilvl="1" w:tplc="40090019">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3" w15:restartNumberingAfterBreak="0">
    <w:nsid w:val="33190B73"/>
    <w:multiLevelType w:val="hybridMultilevel"/>
    <w:tmpl w:val="BD0022E8"/>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4" w15:restartNumberingAfterBreak="0">
    <w:nsid w:val="34450AC1"/>
    <w:multiLevelType w:val="hybridMultilevel"/>
    <w:tmpl w:val="C832D68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5" w15:restartNumberingAfterBreak="0">
    <w:nsid w:val="38C21848"/>
    <w:multiLevelType w:val="hybridMultilevel"/>
    <w:tmpl w:val="E1B6943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6" w15:restartNumberingAfterBreak="0">
    <w:nsid w:val="3C391287"/>
    <w:multiLevelType w:val="hybridMultilevel"/>
    <w:tmpl w:val="53C40A5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7" w15:restartNumberingAfterBreak="0">
    <w:nsid w:val="3CAE1509"/>
    <w:multiLevelType w:val="hybridMultilevel"/>
    <w:tmpl w:val="E61EB746"/>
    <w:lvl w:ilvl="0" w:tplc="4009000F">
      <w:start w:val="1"/>
      <w:numFmt w:val="decimal"/>
      <w:lvlText w:val="%1."/>
      <w:lvlJc w:val="left"/>
      <w:pPr>
        <w:ind w:left="360" w:hanging="360"/>
      </w:pPr>
      <w:rPr>
        <w:rFonts w:hint="default"/>
      </w:rPr>
    </w:lvl>
    <w:lvl w:ilvl="1" w:tplc="40090019">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8" w15:restartNumberingAfterBreak="0">
    <w:nsid w:val="3CF25B54"/>
    <w:multiLevelType w:val="hybridMultilevel"/>
    <w:tmpl w:val="D2708AD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9" w15:restartNumberingAfterBreak="0">
    <w:nsid w:val="450B754B"/>
    <w:multiLevelType w:val="hybridMultilevel"/>
    <w:tmpl w:val="7BAA84D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0" w15:restartNumberingAfterBreak="0">
    <w:nsid w:val="46D5137E"/>
    <w:multiLevelType w:val="hybridMultilevel"/>
    <w:tmpl w:val="20B418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9366DED"/>
    <w:multiLevelType w:val="hybridMultilevel"/>
    <w:tmpl w:val="7BAA84D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2" w15:restartNumberingAfterBreak="0">
    <w:nsid w:val="499A4A2C"/>
    <w:multiLevelType w:val="hybridMultilevel"/>
    <w:tmpl w:val="C832D68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3" w15:restartNumberingAfterBreak="0">
    <w:nsid w:val="4B096F7D"/>
    <w:multiLevelType w:val="hybridMultilevel"/>
    <w:tmpl w:val="039859BE"/>
    <w:lvl w:ilvl="0" w:tplc="4009000F">
      <w:start w:val="1"/>
      <w:numFmt w:val="decimal"/>
      <w:lvlText w:val="%1."/>
      <w:lvlJc w:val="left"/>
      <w:pPr>
        <w:ind w:left="360" w:hanging="360"/>
      </w:pPr>
      <w:rPr>
        <w:rFont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34" w15:restartNumberingAfterBreak="0">
    <w:nsid w:val="502E44BF"/>
    <w:multiLevelType w:val="hybridMultilevel"/>
    <w:tmpl w:val="C832D68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5" w15:restartNumberingAfterBreak="0">
    <w:nsid w:val="510C731D"/>
    <w:multiLevelType w:val="hybridMultilevel"/>
    <w:tmpl w:val="0D46A9AE"/>
    <w:lvl w:ilvl="0" w:tplc="4009000F">
      <w:start w:val="1"/>
      <w:numFmt w:val="decimal"/>
      <w:lvlText w:val="%1."/>
      <w:lvlJc w:val="left"/>
      <w:pPr>
        <w:ind w:left="72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54237F0E"/>
    <w:multiLevelType w:val="hybridMultilevel"/>
    <w:tmpl w:val="BD0022E8"/>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7" w15:restartNumberingAfterBreak="0">
    <w:nsid w:val="54C429DD"/>
    <w:multiLevelType w:val="hybridMultilevel"/>
    <w:tmpl w:val="7BAA84D2"/>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8" w15:restartNumberingAfterBreak="0">
    <w:nsid w:val="574F2F69"/>
    <w:multiLevelType w:val="hybridMultilevel"/>
    <w:tmpl w:val="039859BE"/>
    <w:lvl w:ilvl="0" w:tplc="4009000F">
      <w:start w:val="1"/>
      <w:numFmt w:val="decimal"/>
      <w:lvlText w:val="%1."/>
      <w:lvlJc w:val="left"/>
      <w:pPr>
        <w:ind w:left="360" w:hanging="360"/>
      </w:pPr>
      <w:rPr>
        <w:rFont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39" w15:restartNumberingAfterBreak="0">
    <w:nsid w:val="581035C4"/>
    <w:multiLevelType w:val="hybridMultilevel"/>
    <w:tmpl w:val="53C40A5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0" w15:restartNumberingAfterBreak="0">
    <w:nsid w:val="5AD2067D"/>
    <w:multiLevelType w:val="hybridMultilevel"/>
    <w:tmpl w:val="456A49F2"/>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1" w15:restartNumberingAfterBreak="0">
    <w:nsid w:val="5F406B23"/>
    <w:multiLevelType w:val="hybridMultilevel"/>
    <w:tmpl w:val="EBB4E648"/>
    <w:lvl w:ilvl="0" w:tplc="D8F498C2">
      <w:start w:val="1"/>
      <w:numFmt w:val="decimal"/>
      <w:lvlText w:val="%1."/>
      <w:lvlJc w:val="left"/>
      <w:pPr>
        <w:ind w:left="360" w:hanging="360"/>
      </w:pPr>
      <w:rPr>
        <w:i w:val="0"/>
        <w:color w:val="000000" w:themeColor="text1"/>
      </w:rPr>
    </w:lvl>
    <w:lvl w:ilvl="1" w:tplc="40090019">
      <w:start w:val="1"/>
      <w:numFmt w:val="lowerLetter"/>
      <w:lvlText w:val="%2."/>
      <w:lvlJc w:val="left"/>
      <w:pPr>
        <w:ind w:left="1080" w:hanging="360"/>
      </w:pPr>
    </w:lvl>
    <w:lvl w:ilvl="2" w:tplc="4009001B">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2" w15:restartNumberingAfterBreak="0">
    <w:nsid w:val="65715E2C"/>
    <w:multiLevelType w:val="hybridMultilevel"/>
    <w:tmpl w:val="529A58EE"/>
    <w:lvl w:ilvl="0" w:tplc="2E2CBAA6">
      <w:start w:val="1"/>
      <w:numFmt w:val="decimal"/>
      <w:lvlText w:val="%1."/>
      <w:lvlJc w:val="left"/>
      <w:pPr>
        <w:ind w:left="360" w:hanging="360"/>
      </w:pPr>
      <w:rPr>
        <w:rFonts w:asciiTheme="minorHAnsi" w:eastAsiaTheme="minorEastAsia" w:hAnsiTheme="minorHAnsi" w:cstheme="minorBidi"/>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3" w15:restartNumberingAfterBreak="0">
    <w:nsid w:val="65E72BB6"/>
    <w:multiLevelType w:val="hybridMultilevel"/>
    <w:tmpl w:val="129E7A7C"/>
    <w:lvl w:ilvl="0" w:tplc="D1645FC2">
      <w:start w:val="1"/>
      <w:numFmt w:val="decimal"/>
      <w:lvlText w:val="%1."/>
      <w:lvlJc w:val="left"/>
      <w:pPr>
        <w:ind w:left="720" w:hanging="360"/>
      </w:pPr>
      <w:rPr>
        <w:rFonts w:hint="default"/>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9A2270"/>
    <w:multiLevelType w:val="hybridMultilevel"/>
    <w:tmpl w:val="47B6A842"/>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AE6499D"/>
    <w:multiLevelType w:val="hybridMultilevel"/>
    <w:tmpl w:val="E61EB746"/>
    <w:lvl w:ilvl="0" w:tplc="4009000F">
      <w:start w:val="1"/>
      <w:numFmt w:val="decimal"/>
      <w:lvlText w:val="%1."/>
      <w:lvlJc w:val="left"/>
      <w:pPr>
        <w:ind w:left="360" w:hanging="360"/>
      </w:pPr>
      <w:rPr>
        <w:rFonts w:hint="default"/>
      </w:rPr>
    </w:lvl>
    <w:lvl w:ilvl="1" w:tplc="40090019">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6" w15:restartNumberingAfterBreak="0">
    <w:nsid w:val="6D6F0579"/>
    <w:multiLevelType w:val="hybridMultilevel"/>
    <w:tmpl w:val="53C40A5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7" w15:restartNumberingAfterBreak="0">
    <w:nsid w:val="6D9656FC"/>
    <w:multiLevelType w:val="hybridMultilevel"/>
    <w:tmpl w:val="039859BE"/>
    <w:lvl w:ilvl="0" w:tplc="4009000F">
      <w:start w:val="1"/>
      <w:numFmt w:val="decimal"/>
      <w:lvlText w:val="%1."/>
      <w:lvlJc w:val="left"/>
      <w:pPr>
        <w:ind w:left="360" w:hanging="360"/>
      </w:pPr>
      <w:rPr>
        <w:rFont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48" w15:restartNumberingAfterBreak="0">
    <w:nsid w:val="72381D73"/>
    <w:multiLevelType w:val="hybridMultilevel"/>
    <w:tmpl w:val="127454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80D65FC"/>
    <w:multiLevelType w:val="hybridMultilevel"/>
    <w:tmpl w:val="B2FE5542"/>
    <w:lvl w:ilvl="0" w:tplc="4244BF76">
      <w:start w:val="1"/>
      <w:numFmt w:val="decimal"/>
      <w:lvlText w:val="%1."/>
      <w:lvlJc w:val="left"/>
      <w:pPr>
        <w:ind w:left="720" w:hanging="360"/>
      </w:pPr>
      <w:rPr>
        <w:rFonts w:hint="default"/>
        <w:sz w:val="22"/>
        <w:szCs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15:restartNumberingAfterBreak="0">
    <w:nsid w:val="7A5429B3"/>
    <w:multiLevelType w:val="hybridMultilevel"/>
    <w:tmpl w:val="575602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B0A783C"/>
    <w:multiLevelType w:val="hybridMultilevel"/>
    <w:tmpl w:val="C832D68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52" w15:restartNumberingAfterBreak="0">
    <w:nsid w:val="7C2C066C"/>
    <w:multiLevelType w:val="hybridMultilevel"/>
    <w:tmpl w:val="97F87ED0"/>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53" w15:restartNumberingAfterBreak="0">
    <w:nsid w:val="7EB82723"/>
    <w:multiLevelType w:val="hybridMultilevel"/>
    <w:tmpl w:val="97F87ED0"/>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54" w15:restartNumberingAfterBreak="0">
    <w:nsid w:val="7F6B0AF1"/>
    <w:multiLevelType w:val="hybridMultilevel"/>
    <w:tmpl w:val="C832D68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num w:numId="1">
    <w:abstractNumId w:val="14"/>
  </w:num>
  <w:num w:numId="2">
    <w:abstractNumId w:val="31"/>
  </w:num>
  <w:num w:numId="3">
    <w:abstractNumId w:val="41"/>
  </w:num>
  <w:num w:numId="4">
    <w:abstractNumId w:val="51"/>
  </w:num>
  <w:num w:numId="5">
    <w:abstractNumId w:val="2"/>
  </w:num>
  <w:num w:numId="6">
    <w:abstractNumId w:val="24"/>
  </w:num>
  <w:num w:numId="7">
    <w:abstractNumId w:val="26"/>
  </w:num>
  <w:num w:numId="8">
    <w:abstractNumId w:val="20"/>
  </w:num>
  <w:num w:numId="9">
    <w:abstractNumId w:val="19"/>
  </w:num>
  <w:num w:numId="10">
    <w:abstractNumId w:val="13"/>
  </w:num>
  <w:num w:numId="11">
    <w:abstractNumId w:val="34"/>
  </w:num>
  <w:num w:numId="12">
    <w:abstractNumId w:val="10"/>
  </w:num>
  <w:num w:numId="13">
    <w:abstractNumId w:val="29"/>
  </w:num>
  <w:num w:numId="14">
    <w:abstractNumId w:val="32"/>
  </w:num>
  <w:num w:numId="15">
    <w:abstractNumId w:val="18"/>
  </w:num>
  <w:num w:numId="16">
    <w:abstractNumId w:val="40"/>
  </w:num>
  <w:num w:numId="17">
    <w:abstractNumId w:val="6"/>
  </w:num>
  <w:num w:numId="18">
    <w:abstractNumId w:val="27"/>
  </w:num>
  <w:num w:numId="19">
    <w:abstractNumId w:val="28"/>
  </w:num>
  <w:num w:numId="20">
    <w:abstractNumId w:val="5"/>
  </w:num>
  <w:num w:numId="21">
    <w:abstractNumId w:val="47"/>
  </w:num>
  <w:num w:numId="22">
    <w:abstractNumId w:val="25"/>
  </w:num>
  <w:num w:numId="23">
    <w:abstractNumId w:val="22"/>
  </w:num>
  <w:num w:numId="24">
    <w:abstractNumId w:val="11"/>
  </w:num>
  <w:num w:numId="25">
    <w:abstractNumId w:val="4"/>
  </w:num>
  <w:num w:numId="26">
    <w:abstractNumId w:val="36"/>
  </w:num>
  <w:num w:numId="27">
    <w:abstractNumId w:val="38"/>
  </w:num>
  <w:num w:numId="28">
    <w:abstractNumId w:val="39"/>
  </w:num>
  <w:num w:numId="29">
    <w:abstractNumId w:val="7"/>
  </w:num>
  <w:num w:numId="30">
    <w:abstractNumId w:val="53"/>
  </w:num>
  <w:num w:numId="31">
    <w:abstractNumId w:val="42"/>
  </w:num>
  <w:num w:numId="32">
    <w:abstractNumId w:val="33"/>
  </w:num>
  <w:num w:numId="33">
    <w:abstractNumId w:val="52"/>
  </w:num>
  <w:num w:numId="34">
    <w:abstractNumId w:val="3"/>
  </w:num>
  <w:num w:numId="35">
    <w:abstractNumId w:val="45"/>
  </w:num>
  <w:num w:numId="36">
    <w:abstractNumId w:val="15"/>
  </w:num>
  <w:num w:numId="37">
    <w:abstractNumId w:val="1"/>
  </w:num>
  <w:num w:numId="38">
    <w:abstractNumId w:val="12"/>
  </w:num>
  <w:num w:numId="39">
    <w:abstractNumId w:val="46"/>
  </w:num>
  <w:num w:numId="40">
    <w:abstractNumId w:val="44"/>
  </w:num>
  <w:num w:numId="41">
    <w:abstractNumId w:val="8"/>
  </w:num>
  <w:num w:numId="42">
    <w:abstractNumId w:val="49"/>
  </w:num>
  <w:num w:numId="43">
    <w:abstractNumId w:val="54"/>
  </w:num>
  <w:num w:numId="44">
    <w:abstractNumId w:val="0"/>
  </w:num>
  <w:num w:numId="45">
    <w:abstractNumId w:val="35"/>
  </w:num>
  <w:num w:numId="46">
    <w:abstractNumId w:val="23"/>
  </w:num>
  <w:num w:numId="47">
    <w:abstractNumId w:val="17"/>
  </w:num>
  <w:num w:numId="48">
    <w:abstractNumId w:val="37"/>
  </w:num>
  <w:num w:numId="49">
    <w:abstractNumId w:val="16"/>
  </w:num>
  <w:num w:numId="50">
    <w:abstractNumId w:val="30"/>
  </w:num>
  <w:num w:numId="51">
    <w:abstractNumId w:val="48"/>
  </w:num>
  <w:num w:numId="52">
    <w:abstractNumId w:val="21"/>
  </w:num>
  <w:num w:numId="53">
    <w:abstractNumId w:val="9"/>
  </w:num>
  <w:num w:numId="54">
    <w:abstractNumId w:val="43"/>
  </w:num>
  <w:num w:numId="55">
    <w:abstractNumId w:val="50"/>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464E"/>
    <w:rsid w:val="000002B0"/>
    <w:rsid w:val="00001162"/>
    <w:rsid w:val="0000177C"/>
    <w:rsid w:val="00001A48"/>
    <w:rsid w:val="00001D4A"/>
    <w:rsid w:val="00001D77"/>
    <w:rsid w:val="000028E8"/>
    <w:rsid w:val="00002B89"/>
    <w:rsid w:val="00002EBA"/>
    <w:rsid w:val="00004333"/>
    <w:rsid w:val="00005D12"/>
    <w:rsid w:val="00010532"/>
    <w:rsid w:val="00011472"/>
    <w:rsid w:val="000117DD"/>
    <w:rsid w:val="000121EE"/>
    <w:rsid w:val="0001242D"/>
    <w:rsid w:val="00012503"/>
    <w:rsid w:val="00012651"/>
    <w:rsid w:val="00012EED"/>
    <w:rsid w:val="00013E6B"/>
    <w:rsid w:val="00014237"/>
    <w:rsid w:val="00014456"/>
    <w:rsid w:val="000147C8"/>
    <w:rsid w:val="00014F9B"/>
    <w:rsid w:val="00015423"/>
    <w:rsid w:val="0001543E"/>
    <w:rsid w:val="000167BB"/>
    <w:rsid w:val="00016E34"/>
    <w:rsid w:val="00016EC1"/>
    <w:rsid w:val="00020ABB"/>
    <w:rsid w:val="00020B74"/>
    <w:rsid w:val="000210B1"/>
    <w:rsid w:val="0002190B"/>
    <w:rsid w:val="00021A1C"/>
    <w:rsid w:val="00021E15"/>
    <w:rsid w:val="00021FAB"/>
    <w:rsid w:val="00023D3B"/>
    <w:rsid w:val="00024427"/>
    <w:rsid w:val="00025AC8"/>
    <w:rsid w:val="0002606F"/>
    <w:rsid w:val="00027203"/>
    <w:rsid w:val="000277CC"/>
    <w:rsid w:val="000302ED"/>
    <w:rsid w:val="00030958"/>
    <w:rsid w:val="00030C93"/>
    <w:rsid w:val="000319E9"/>
    <w:rsid w:val="0003200F"/>
    <w:rsid w:val="00032681"/>
    <w:rsid w:val="00032BC4"/>
    <w:rsid w:val="000335F6"/>
    <w:rsid w:val="000338C7"/>
    <w:rsid w:val="000343D5"/>
    <w:rsid w:val="00034D64"/>
    <w:rsid w:val="00034DC6"/>
    <w:rsid w:val="0003602C"/>
    <w:rsid w:val="000370F4"/>
    <w:rsid w:val="00037273"/>
    <w:rsid w:val="000407C3"/>
    <w:rsid w:val="000423E3"/>
    <w:rsid w:val="000428A8"/>
    <w:rsid w:val="0004339D"/>
    <w:rsid w:val="00043DD2"/>
    <w:rsid w:val="00044E32"/>
    <w:rsid w:val="00045334"/>
    <w:rsid w:val="00045382"/>
    <w:rsid w:val="000472B4"/>
    <w:rsid w:val="0004736C"/>
    <w:rsid w:val="00047788"/>
    <w:rsid w:val="000507CF"/>
    <w:rsid w:val="000509E9"/>
    <w:rsid w:val="00052242"/>
    <w:rsid w:val="0005304E"/>
    <w:rsid w:val="00053128"/>
    <w:rsid w:val="0005391C"/>
    <w:rsid w:val="00054644"/>
    <w:rsid w:val="00054EC2"/>
    <w:rsid w:val="0005516A"/>
    <w:rsid w:val="00055BEB"/>
    <w:rsid w:val="00055C40"/>
    <w:rsid w:val="00056D3D"/>
    <w:rsid w:val="000572B6"/>
    <w:rsid w:val="000574E6"/>
    <w:rsid w:val="000607C3"/>
    <w:rsid w:val="00062C0E"/>
    <w:rsid w:val="00064356"/>
    <w:rsid w:val="00065B17"/>
    <w:rsid w:val="00065BCE"/>
    <w:rsid w:val="00067F96"/>
    <w:rsid w:val="00070CA8"/>
    <w:rsid w:val="000713D6"/>
    <w:rsid w:val="00071763"/>
    <w:rsid w:val="000727D8"/>
    <w:rsid w:val="000728C8"/>
    <w:rsid w:val="000730E9"/>
    <w:rsid w:val="00073A08"/>
    <w:rsid w:val="0007497D"/>
    <w:rsid w:val="000752AA"/>
    <w:rsid w:val="00075799"/>
    <w:rsid w:val="000761D4"/>
    <w:rsid w:val="000770CE"/>
    <w:rsid w:val="000778B1"/>
    <w:rsid w:val="000811B8"/>
    <w:rsid w:val="00082599"/>
    <w:rsid w:val="0008295F"/>
    <w:rsid w:val="00085E22"/>
    <w:rsid w:val="00086435"/>
    <w:rsid w:val="00087BCF"/>
    <w:rsid w:val="00090EAD"/>
    <w:rsid w:val="00091018"/>
    <w:rsid w:val="0009107E"/>
    <w:rsid w:val="00092264"/>
    <w:rsid w:val="0009248F"/>
    <w:rsid w:val="000927AC"/>
    <w:rsid w:val="00092D37"/>
    <w:rsid w:val="000950F5"/>
    <w:rsid w:val="000968A2"/>
    <w:rsid w:val="0009696A"/>
    <w:rsid w:val="000976DD"/>
    <w:rsid w:val="000A06CA"/>
    <w:rsid w:val="000A1233"/>
    <w:rsid w:val="000A1CB4"/>
    <w:rsid w:val="000A2056"/>
    <w:rsid w:val="000A3028"/>
    <w:rsid w:val="000A3565"/>
    <w:rsid w:val="000A4BF7"/>
    <w:rsid w:val="000A4CDA"/>
    <w:rsid w:val="000B075E"/>
    <w:rsid w:val="000B1477"/>
    <w:rsid w:val="000B27D3"/>
    <w:rsid w:val="000B38E8"/>
    <w:rsid w:val="000B39DF"/>
    <w:rsid w:val="000B4B6F"/>
    <w:rsid w:val="000B5840"/>
    <w:rsid w:val="000B5B46"/>
    <w:rsid w:val="000B604B"/>
    <w:rsid w:val="000B6DD3"/>
    <w:rsid w:val="000B7EDA"/>
    <w:rsid w:val="000B7F31"/>
    <w:rsid w:val="000C0088"/>
    <w:rsid w:val="000C01C9"/>
    <w:rsid w:val="000C03BD"/>
    <w:rsid w:val="000C357F"/>
    <w:rsid w:val="000C3D2E"/>
    <w:rsid w:val="000C4534"/>
    <w:rsid w:val="000C49BD"/>
    <w:rsid w:val="000C5C4C"/>
    <w:rsid w:val="000C68DE"/>
    <w:rsid w:val="000C6C04"/>
    <w:rsid w:val="000C71FE"/>
    <w:rsid w:val="000D0984"/>
    <w:rsid w:val="000D131B"/>
    <w:rsid w:val="000D13BA"/>
    <w:rsid w:val="000D16A7"/>
    <w:rsid w:val="000D2015"/>
    <w:rsid w:val="000D4792"/>
    <w:rsid w:val="000D47E5"/>
    <w:rsid w:val="000D4A13"/>
    <w:rsid w:val="000D5224"/>
    <w:rsid w:val="000D56D8"/>
    <w:rsid w:val="000D6412"/>
    <w:rsid w:val="000D7350"/>
    <w:rsid w:val="000E01D4"/>
    <w:rsid w:val="000E1B43"/>
    <w:rsid w:val="000E20A5"/>
    <w:rsid w:val="000E2CDE"/>
    <w:rsid w:val="000E30D0"/>
    <w:rsid w:val="000E3702"/>
    <w:rsid w:val="000E5D3D"/>
    <w:rsid w:val="000E6251"/>
    <w:rsid w:val="000E6DD3"/>
    <w:rsid w:val="000F114C"/>
    <w:rsid w:val="000F2317"/>
    <w:rsid w:val="000F2CDC"/>
    <w:rsid w:val="000F3385"/>
    <w:rsid w:val="000F3854"/>
    <w:rsid w:val="000F3B13"/>
    <w:rsid w:val="000F3BE8"/>
    <w:rsid w:val="000F419A"/>
    <w:rsid w:val="000F425D"/>
    <w:rsid w:val="000F46D0"/>
    <w:rsid w:val="000F4BAB"/>
    <w:rsid w:val="000F50A1"/>
    <w:rsid w:val="000F6A38"/>
    <w:rsid w:val="000F6BD2"/>
    <w:rsid w:val="000F77BB"/>
    <w:rsid w:val="001007B9"/>
    <w:rsid w:val="00100AF2"/>
    <w:rsid w:val="00102C85"/>
    <w:rsid w:val="00103013"/>
    <w:rsid w:val="0010359A"/>
    <w:rsid w:val="00103ACB"/>
    <w:rsid w:val="0010553E"/>
    <w:rsid w:val="001056AE"/>
    <w:rsid w:val="00105F94"/>
    <w:rsid w:val="0010713F"/>
    <w:rsid w:val="00107463"/>
    <w:rsid w:val="0010794E"/>
    <w:rsid w:val="00110243"/>
    <w:rsid w:val="00110557"/>
    <w:rsid w:val="00110E03"/>
    <w:rsid w:val="001121EF"/>
    <w:rsid w:val="0011246C"/>
    <w:rsid w:val="0011265E"/>
    <w:rsid w:val="0011358A"/>
    <w:rsid w:val="00113CA3"/>
    <w:rsid w:val="0011446A"/>
    <w:rsid w:val="001169B0"/>
    <w:rsid w:val="00116DE0"/>
    <w:rsid w:val="00117613"/>
    <w:rsid w:val="00120E6C"/>
    <w:rsid w:val="00122215"/>
    <w:rsid w:val="00122CD5"/>
    <w:rsid w:val="00122E15"/>
    <w:rsid w:val="00123298"/>
    <w:rsid w:val="00123A87"/>
    <w:rsid w:val="00124317"/>
    <w:rsid w:val="00124858"/>
    <w:rsid w:val="00125CFC"/>
    <w:rsid w:val="00126152"/>
    <w:rsid w:val="00127B3B"/>
    <w:rsid w:val="001303CC"/>
    <w:rsid w:val="00130B10"/>
    <w:rsid w:val="00131E19"/>
    <w:rsid w:val="00131FEE"/>
    <w:rsid w:val="001322E8"/>
    <w:rsid w:val="001324E7"/>
    <w:rsid w:val="00132D5A"/>
    <w:rsid w:val="0013499F"/>
    <w:rsid w:val="00134A0E"/>
    <w:rsid w:val="00134CEE"/>
    <w:rsid w:val="00134E3E"/>
    <w:rsid w:val="00135B2E"/>
    <w:rsid w:val="0013684A"/>
    <w:rsid w:val="00136F18"/>
    <w:rsid w:val="0014025C"/>
    <w:rsid w:val="0014029C"/>
    <w:rsid w:val="00140AD3"/>
    <w:rsid w:val="00140B83"/>
    <w:rsid w:val="00140C03"/>
    <w:rsid w:val="001413C6"/>
    <w:rsid w:val="00141DC6"/>
    <w:rsid w:val="001423F3"/>
    <w:rsid w:val="00142583"/>
    <w:rsid w:val="00142A86"/>
    <w:rsid w:val="001430E9"/>
    <w:rsid w:val="00143826"/>
    <w:rsid w:val="001449E8"/>
    <w:rsid w:val="00145149"/>
    <w:rsid w:val="00145719"/>
    <w:rsid w:val="00145A80"/>
    <w:rsid w:val="0014657C"/>
    <w:rsid w:val="00146775"/>
    <w:rsid w:val="00146E89"/>
    <w:rsid w:val="00150143"/>
    <w:rsid w:val="001502AB"/>
    <w:rsid w:val="001506E7"/>
    <w:rsid w:val="001519C8"/>
    <w:rsid w:val="00151FDA"/>
    <w:rsid w:val="001524D4"/>
    <w:rsid w:val="00152A4D"/>
    <w:rsid w:val="001541A7"/>
    <w:rsid w:val="0015491D"/>
    <w:rsid w:val="00154B24"/>
    <w:rsid w:val="00154B25"/>
    <w:rsid w:val="00154E9D"/>
    <w:rsid w:val="001554DE"/>
    <w:rsid w:val="00162714"/>
    <w:rsid w:val="001627D4"/>
    <w:rsid w:val="00162C89"/>
    <w:rsid w:val="0016343D"/>
    <w:rsid w:val="001637F0"/>
    <w:rsid w:val="001639A2"/>
    <w:rsid w:val="00164A85"/>
    <w:rsid w:val="00164ECE"/>
    <w:rsid w:val="00166972"/>
    <w:rsid w:val="00166D38"/>
    <w:rsid w:val="00167E56"/>
    <w:rsid w:val="00167EA9"/>
    <w:rsid w:val="00167FA5"/>
    <w:rsid w:val="00170ABA"/>
    <w:rsid w:val="00172352"/>
    <w:rsid w:val="00172BFD"/>
    <w:rsid w:val="0017314B"/>
    <w:rsid w:val="001736C8"/>
    <w:rsid w:val="00173861"/>
    <w:rsid w:val="00173BB6"/>
    <w:rsid w:val="00176298"/>
    <w:rsid w:val="001769BB"/>
    <w:rsid w:val="00180030"/>
    <w:rsid w:val="00180530"/>
    <w:rsid w:val="00180904"/>
    <w:rsid w:val="00181014"/>
    <w:rsid w:val="001818DD"/>
    <w:rsid w:val="00181D0B"/>
    <w:rsid w:val="00181F65"/>
    <w:rsid w:val="0018242A"/>
    <w:rsid w:val="00182BC3"/>
    <w:rsid w:val="001842EE"/>
    <w:rsid w:val="00184469"/>
    <w:rsid w:val="00184869"/>
    <w:rsid w:val="00184AC2"/>
    <w:rsid w:val="00184ED5"/>
    <w:rsid w:val="0018591F"/>
    <w:rsid w:val="00185EFA"/>
    <w:rsid w:val="00186AC8"/>
    <w:rsid w:val="00190DA1"/>
    <w:rsid w:val="00191840"/>
    <w:rsid w:val="00194F85"/>
    <w:rsid w:val="00196911"/>
    <w:rsid w:val="00196A18"/>
    <w:rsid w:val="00197103"/>
    <w:rsid w:val="001972D7"/>
    <w:rsid w:val="001972EB"/>
    <w:rsid w:val="00197A20"/>
    <w:rsid w:val="001A090D"/>
    <w:rsid w:val="001A1286"/>
    <w:rsid w:val="001A2194"/>
    <w:rsid w:val="001A21EF"/>
    <w:rsid w:val="001A2EE5"/>
    <w:rsid w:val="001A445C"/>
    <w:rsid w:val="001A52D9"/>
    <w:rsid w:val="001A5710"/>
    <w:rsid w:val="001A6359"/>
    <w:rsid w:val="001A63F7"/>
    <w:rsid w:val="001A69AE"/>
    <w:rsid w:val="001A7456"/>
    <w:rsid w:val="001A74ED"/>
    <w:rsid w:val="001A75FB"/>
    <w:rsid w:val="001B0078"/>
    <w:rsid w:val="001B00DE"/>
    <w:rsid w:val="001B0B67"/>
    <w:rsid w:val="001B0CD8"/>
    <w:rsid w:val="001B0E47"/>
    <w:rsid w:val="001B19AF"/>
    <w:rsid w:val="001B1B4C"/>
    <w:rsid w:val="001B281B"/>
    <w:rsid w:val="001B323C"/>
    <w:rsid w:val="001B35D3"/>
    <w:rsid w:val="001B37E5"/>
    <w:rsid w:val="001B4B0C"/>
    <w:rsid w:val="001B5FF7"/>
    <w:rsid w:val="001B632A"/>
    <w:rsid w:val="001B6885"/>
    <w:rsid w:val="001B6DAF"/>
    <w:rsid w:val="001B70C0"/>
    <w:rsid w:val="001B7191"/>
    <w:rsid w:val="001B7D2F"/>
    <w:rsid w:val="001C175B"/>
    <w:rsid w:val="001C1801"/>
    <w:rsid w:val="001C22F0"/>
    <w:rsid w:val="001C25E5"/>
    <w:rsid w:val="001C36D0"/>
    <w:rsid w:val="001C40C6"/>
    <w:rsid w:val="001C4160"/>
    <w:rsid w:val="001C482E"/>
    <w:rsid w:val="001C5A03"/>
    <w:rsid w:val="001C65A8"/>
    <w:rsid w:val="001C692F"/>
    <w:rsid w:val="001C6BE5"/>
    <w:rsid w:val="001C6D23"/>
    <w:rsid w:val="001C7B2B"/>
    <w:rsid w:val="001D0CE1"/>
    <w:rsid w:val="001D172C"/>
    <w:rsid w:val="001D262E"/>
    <w:rsid w:val="001D26FF"/>
    <w:rsid w:val="001D3B21"/>
    <w:rsid w:val="001D45D4"/>
    <w:rsid w:val="001D5FDE"/>
    <w:rsid w:val="001D67AF"/>
    <w:rsid w:val="001D68BC"/>
    <w:rsid w:val="001D71E1"/>
    <w:rsid w:val="001D74D4"/>
    <w:rsid w:val="001D796D"/>
    <w:rsid w:val="001E0BEB"/>
    <w:rsid w:val="001E0EB3"/>
    <w:rsid w:val="001E3098"/>
    <w:rsid w:val="001E32DB"/>
    <w:rsid w:val="001E3C73"/>
    <w:rsid w:val="001E5EE9"/>
    <w:rsid w:val="001E69B4"/>
    <w:rsid w:val="001E76E7"/>
    <w:rsid w:val="001E7B72"/>
    <w:rsid w:val="001F015A"/>
    <w:rsid w:val="001F0A88"/>
    <w:rsid w:val="001F111E"/>
    <w:rsid w:val="001F1609"/>
    <w:rsid w:val="001F4870"/>
    <w:rsid w:val="001F4CE5"/>
    <w:rsid w:val="001F4F7A"/>
    <w:rsid w:val="001F5178"/>
    <w:rsid w:val="001F5BEB"/>
    <w:rsid w:val="001F67A8"/>
    <w:rsid w:val="001F6EB2"/>
    <w:rsid w:val="002003CF"/>
    <w:rsid w:val="002007D6"/>
    <w:rsid w:val="002011E7"/>
    <w:rsid w:val="0020158D"/>
    <w:rsid w:val="002020C2"/>
    <w:rsid w:val="00202C16"/>
    <w:rsid w:val="0020320A"/>
    <w:rsid w:val="002033AD"/>
    <w:rsid w:val="002039B4"/>
    <w:rsid w:val="00205922"/>
    <w:rsid w:val="00205B55"/>
    <w:rsid w:val="002064CD"/>
    <w:rsid w:val="0020685C"/>
    <w:rsid w:val="00206CC5"/>
    <w:rsid w:val="0021011F"/>
    <w:rsid w:val="002105C5"/>
    <w:rsid w:val="00210B30"/>
    <w:rsid w:val="002115CC"/>
    <w:rsid w:val="002117CF"/>
    <w:rsid w:val="00211C2F"/>
    <w:rsid w:val="0021203D"/>
    <w:rsid w:val="00213DA0"/>
    <w:rsid w:val="002142F1"/>
    <w:rsid w:val="00214331"/>
    <w:rsid w:val="002144AD"/>
    <w:rsid w:val="00214A8E"/>
    <w:rsid w:val="002152C8"/>
    <w:rsid w:val="002158D5"/>
    <w:rsid w:val="00215D60"/>
    <w:rsid w:val="00215F4E"/>
    <w:rsid w:val="002168C5"/>
    <w:rsid w:val="002169BE"/>
    <w:rsid w:val="00216DD5"/>
    <w:rsid w:val="002206A6"/>
    <w:rsid w:val="0022091A"/>
    <w:rsid w:val="0022109F"/>
    <w:rsid w:val="00221D58"/>
    <w:rsid w:val="00222667"/>
    <w:rsid w:val="002227BB"/>
    <w:rsid w:val="00222900"/>
    <w:rsid w:val="00223CD0"/>
    <w:rsid w:val="002255CF"/>
    <w:rsid w:val="00226073"/>
    <w:rsid w:val="00227134"/>
    <w:rsid w:val="0023003C"/>
    <w:rsid w:val="002303B9"/>
    <w:rsid w:val="00231BA9"/>
    <w:rsid w:val="00231C80"/>
    <w:rsid w:val="00232094"/>
    <w:rsid w:val="0023346C"/>
    <w:rsid w:val="00234311"/>
    <w:rsid w:val="002345A5"/>
    <w:rsid w:val="00234801"/>
    <w:rsid w:val="0023645E"/>
    <w:rsid w:val="0023723B"/>
    <w:rsid w:val="002376F8"/>
    <w:rsid w:val="0023787E"/>
    <w:rsid w:val="00240041"/>
    <w:rsid w:val="0024007F"/>
    <w:rsid w:val="00240109"/>
    <w:rsid w:val="002425CF"/>
    <w:rsid w:val="0024266E"/>
    <w:rsid w:val="00242FDC"/>
    <w:rsid w:val="00244220"/>
    <w:rsid w:val="00244ED7"/>
    <w:rsid w:val="0024566B"/>
    <w:rsid w:val="00245802"/>
    <w:rsid w:val="0024618C"/>
    <w:rsid w:val="00246A6D"/>
    <w:rsid w:val="00246FBB"/>
    <w:rsid w:val="002472B7"/>
    <w:rsid w:val="002472EC"/>
    <w:rsid w:val="002476E5"/>
    <w:rsid w:val="00250898"/>
    <w:rsid w:val="00250AAB"/>
    <w:rsid w:val="00250B2B"/>
    <w:rsid w:val="00250DFF"/>
    <w:rsid w:val="0025144B"/>
    <w:rsid w:val="00251520"/>
    <w:rsid w:val="00251E11"/>
    <w:rsid w:val="00252987"/>
    <w:rsid w:val="00252A66"/>
    <w:rsid w:val="00252FAF"/>
    <w:rsid w:val="002533DC"/>
    <w:rsid w:val="002538DA"/>
    <w:rsid w:val="00253AF2"/>
    <w:rsid w:val="00253CCC"/>
    <w:rsid w:val="002570BD"/>
    <w:rsid w:val="00260838"/>
    <w:rsid w:val="00260EDE"/>
    <w:rsid w:val="002616A1"/>
    <w:rsid w:val="00261A9F"/>
    <w:rsid w:val="002624CD"/>
    <w:rsid w:val="00262808"/>
    <w:rsid w:val="002636DA"/>
    <w:rsid w:val="00264BEE"/>
    <w:rsid w:val="00264ECA"/>
    <w:rsid w:val="00265706"/>
    <w:rsid w:val="00265F98"/>
    <w:rsid w:val="0026770D"/>
    <w:rsid w:val="002713A5"/>
    <w:rsid w:val="00271D4D"/>
    <w:rsid w:val="00272C0C"/>
    <w:rsid w:val="00272D17"/>
    <w:rsid w:val="0027363F"/>
    <w:rsid w:val="00273789"/>
    <w:rsid w:val="00275055"/>
    <w:rsid w:val="0027510C"/>
    <w:rsid w:val="00275240"/>
    <w:rsid w:val="002763CD"/>
    <w:rsid w:val="00276607"/>
    <w:rsid w:val="00276FDF"/>
    <w:rsid w:val="00277211"/>
    <w:rsid w:val="00277769"/>
    <w:rsid w:val="002778A8"/>
    <w:rsid w:val="002803B4"/>
    <w:rsid w:val="00280909"/>
    <w:rsid w:val="00280B2B"/>
    <w:rsid w:val="00280F0C"/>
    <w:rsid w:val="00281038"/>
    <w:rsid w:val="002814E9"/>
    <w:rsid w:val="00281532"/>
    <w:rsid w:val="002816BD"/>
    <w:rsid w:val="002824F3"/>
    <w:rsid w:val="00282626"/>
    <w:rsid w:val="00282A9A"/>
    <w:rsid w:val="002838C1"/>
    <w:rsid w:val="0028398F"/>
    <w:rsid w:val="00284652"/>
    <w:rsid w:val="00285BB7"/>
    <w:rsid w:val="002874A7"/>
    <w:rsid w:val="002906AA"/>
    <w:rsid w:val="002906D5"/>
    <w:rsid w:val="00290F3A"/>
    <w:rsid w:val="002919A9"/>
    <w:rsid w:val="00291B56"/>
    <w:rsid w:val="00292630"/>
    <w:rsid w:val="00292A96"/>
    <w:rsid w:val="00292A97"/>
    <w:rsid w:val="0029377A"/>
    <w:rsid w:val="00293A6C"/>
    <w:rsid w:val="00294709"/>
    <w:rsid w:val="0029482E"/>
    <w:rsid w:val="00294E0B"/>
    <w:rsid w:val="002959CC"/>
    <w:rsid w:val="002964D7"/>
    <w:rsid w:val="0029673F"/>
    <w:rsid w:val="002970BF"/>
    <w:rsid w:val="002972B4"/>
    <w:rsid w:val="002A000A"/>
    <w:rsid w:val="002A0031"/>
    <w:rsid w:val="002A0458"/>
    <w:rsid w:val="002A1BB6"/>
    <w:rsid w:val="002A200B"/>
    <w:rsid w:val="002A374A"/>
    <w:rsid w:val="002A3D1D"/>
    <w:rsid w:val="002A3E15"/>
    <w:rsid w:val="002A5079"/>
    <w:rsid w:val="002A53E0"/>
    <w:rsid w:val="002A6013"/>
    <w:rsid w:val="002A6733"/>
    <w:rsid w:val="002A6944"/>
    <w:rsid w:val="002A7FD6"/>
    <w:rsid w:val="002B1CE1"/>
    <w:rsid w:val="002B1EC8"/>
    <w:rsid w:val="002B2984"/>
    <w:rsid w:val="002B320E"/>
    <w:rsid w:val="002B4240"/>
    <w:rsid w:val="002B47BD"/>
    <w:rsid w:val="002B6354"/>
    <w:rsid w:val="002B7DC2"/>
    <w:rsid w:val="002C0148"/>
    <w:rsid w:val="002C0781"/>
    <w:rsid w:val="002C0808"/>
    <w:rsid w:val="002C0970"/>
    <w:rsid w:val="002C11A4"/>
    <w:rsid w:val="002C1AD8"/>
    <w:rsid w:val="002C24DA"/>
    <w:rsid w:val="002C3305"/>
    <w:rsid w:val="002C339C"/>
    <w:rsid w:val="002C3C1A"/>
    <w:rsid w:val="002C4EF1"/>
    <w:rsid w:val="002C5429"/>
    <w:rsid w:val="002C6222"/>
    <w:rsid w:val="002D0DF0"/>
    <w:rsid w:val="002D10DF"/>
    <w:rsid w:val="002D1151"/>
    <w:rsid w:val="002D1501"/>
    <w:rsid w:val="002D1AF5"/>
    <w:rsid w:val="002D2C3F"/>
    <w:rsid w:val="002D30C5"/>
    <w:rsid w:val="002D32A3"/>
    <w:rsid w:val="002D38F5"/>
    <w:rsid w:val="002D431E"/>
    <w:rsid w:val="002D52B5"/>
    <w:rsid w:val="002D52F4"/>
    <w:rsid w:val="002D52FA"/>
    <w:rsid w:val="002D5F55"/>
    <w:rsid w:val="002D6635"/>
    <w:rsid w:val="002D67D8"/>
    <w:rsid w:val="002D6F28"/>
    <w:rsid w:val="002D72D5"/>
    <w:rsid w:val="002D7BFF"/>
    <w:rsid w:val="002E018B"/>
    <w:rsid w:val="002E0A7E"/>
    <w:rsid w:val="002E3E8A"/>
    <w:rsid w:val="002E420F"/>
    <w:rsid w:val="002E51DE"/>
    <w:rsid w:val="002E5C63"/>
    <w:rsid w:val="002E6A7D"/>
    <w:rsid w:val="002E6ABF"/>
    <w:rsid w:val="002E6FD9"/>
    <w:rsid w:val="002F03DE"/>
    <w:rsid w:val="002F207E"/>
    <w:rsid w:val="002F2CBE"/>
    <w:rsid w:val="002F2E06"/>
    <w:rsid w:val="002F3997"/>
    <w:rsid w:val="002F42F7"/>
    <w:rsid w:val="002F473E"/>
    <w:rsid w:val="002F59FE"/>
    <w:rsid w:val="002F5B41"/>
    <w:rsid w:val="002F5F78"/>
    <w:rsid w:val="002F6379"/>
    <w:rsid w:val="002F67BB"/>
    <w:rsid w:val="002F689E"/>
    <w:rsid w:val="002F6F01"/>
    <w:rsid w:val="003005FC"/>
    <w:rsid w:val="00301405"/>
    <w:rsid w:val="0030180B"/>
    <w:rsid w:val="00301FE6"/>
    <w:rsid w:val="00303E89"/>
    <w:rsid w:val="003049E2"/>
    <w:rsid w:val="00304BEB"/>
    <w:rsid w:val="00305412"/>
    <w:rsid w:val="003078BC"/>
    <w:rsid w:val="003078FA"/>
    <w:rsid w:val="00307D40"/>
    <w:rsid w:val="003101F4"/>
    <w:rsid w:val="00310464"/>
    <w:rsid w:val="003118B9"/>
    <w:rsid w:val="00311F7E"/>
    <w:rsid w:val="003131E5"/>
    <w:rsid w:val="00313850"/>
    <w:rsid w:val="003146B2"/>
    <w:rsid w:val="0031547D"/>
    <w:rsid w:val="00315EC7"/>
    <w:rsid w:val="003172B7"/>
    <w:rsid w:val="00317CCC"/>
    <w:rsid w:val="003201B2"/>
    <w:rsid w:val="003212DA"/>
    <w:rsid w:val="003227E3"/>
    <w:rsid w:val="00322B7A"/>
    <w:rsid w:val="0032400B"/>
    <w:rsid w:val="00324243"/>
    <w:rsid w:val="003245D5"/>
    <w:rsid w:val="003274CA"/>
    <w:rsid w:val="00330E24"/>
    <w:rsid w:val="003315ED"/>
    <w:rsid w:val="00331BF8"/>
    <w:rsid w:val="00333BF4"/>
    <w:rsid w:val="00333C5A"/>
    <w:rsid w:val="00333D59"/>
    <w:rsid w:val="00335927"/>
    <w:rsid w:val="003362F6"/>
    <w:rsid w:val="00336471"/>
    <w:rsid w:val="00336758"/>
    <w:rsid w:val="00337CD4"/>
    <w:rsid w:val="0034060C"/>
    <w:rsid w:val="00340916"/>
    <w:rsid w:val="00341D64"/>
    <w:rsid w:val="003428D6"/>
    <w:rsid w:val="00342FB1"/>
    <w:rsid w:val="00343E3D"/>
    <w:rsid w:val="00346622"/>
    <w:rsid w:val="00346C26"/>
    <w:rsid w:val="00347137"/>
    <w:rsid w:val="00347170"/>
    <w:rsid w:val="003472DB"/>
    <w:rsid w:val="00347E87"/>
    <w:rsid w:val="0035033E"/>
    <w:rsid w:val="003517E0"/>
    <w:rsid w:val="003519B8"/>
    <w:rsid w:val="00351AD1"/>
    <w:rsid w:val="003523B5"/>
    <w:rsid w:val="003528BA"/>
    <w:rsid w:val="00352E4C"/>
    <w:rsid w:val="0035313C"/>
    <w:rsid w:val="003570DB"/>
    <w:rsid w:val="003601C7"/>
    <w:rsid w:val="00360A00"/>
    <w:rsid w:val="00360ADA"/>
    <w:rsid w:val="0036267E"/>
    <w:rsid w:val="00362B3B"/>
    <w:rsid w:val="00363B29"/>
    <w:rsid w:val="00363D3A"/>
    <w:rsid w:val="00364192"/>
    <w:rsid w:val="003653AF"/>
    <w:rsid w:val="003656AC"/>
    <w:rsid w:val="00367799"/>
    <w:rsid w:val="00367F95"/>
    <w:rsid w:val="0037013D"/>
    <w:rsid w:val="00371822"/>
    <w:rsid w:val="00371D00"/>
    <w:rsid w:val="00371F4F"/>
    <w:rsid w:val="003721AF"/>
    <w:rsid w:val="0037328B"/>
    <w:rsid w:val="00374C20"/>
    <w:rsid w:val="00375448"/>
    <w:rsid w:val="00376B35"/>
    <w:rsid w:val="00377036"/>
    <w:rsid w:val="0038076D"/>
    <w:rsid w:val="00380BB8"/>
    <w:rsid w:val="00381C65"/>
    <w:rsid w:val="0038293B"/>
    <w:rsid w:val="003830D4"/>
    <w:rsid w:val="00383DCD"/>
    <w:rsid w:val="003850D2"/>
    <w:rsid w:val="00385A20"/>
    <w:rsid w:val="00386071"/>
    <w:rsid w:val="003877C2"/>
    <w:rsid w:val="003902E8"/>
    <w:rsid w:val="003904F0"/>
    <w:rsid w:val="00390621"/>
    <w:rsid w:val="00390CB1"/>
    <w:rsid w:val="00391D72"/>
    <w:rsid w:val="003920D8"/>
    <w:rsid w:val="00392302"/>
    <w:rsid w:val="003928ED"/>
    <w:rsid w:val="00392B74"/>
    <w:rsid w:val="00393009"/>
    <w:rsid w:val="00395950"/>
    <w:rsid w:val="00396AA6"/>
    <w:rsid w:val="003972DA"/>
    <w:rsid w:val="00397AE5"/>
    <w:rsid w:val="003A254E"/>
    <w:rsid w:val="003A402D"/>
    <w:rsid w:val="003A455E"/>
    <w:rsid w:val="003A46CC"/>
    <w:rsid w:val="003A52E7"/>
    <w:rsid w:val="003A548B"/>
    <w:rsid w:val="003A68E6"/>
    <w:rsid w:val="003A6E9B"/>
    <w:rsid w:val="003A71E8"/>
    <w:rsid w:val="003B22E1"/>
    <w:rsid w:val="003B3538"/>
    <w:rsid w:val="003B3661"/>
    <w:rsid w:val="003B3A54"/>
    <w:rsid w:val="003B419A"/>
    <w:rsid w:val="003B5508"/>
    <w:rsid w:val="003B5F9D"/>
    <w:rsid w:val="003B7071"/>
    <w:rsid w:val="003B75DF"/>
    <w:rsid w:val="003C0CAF"/>
    <w:rsid w:val="003C3A74"/>
    <w:rsid w:val="003C4583"/>
    <w:rsid w:val="003C510D"/>
    <w:rsid w:val="003C540D"/>
    <w:rsid w:val="003C6267"/>
    <w:rsid w:val="003C6DB6"/>
    <w:rsid w:val="003C7A1E"/>
    <w:rsid w:val="003D05DA"/>
    <w:rsid w:val="003D09D3"/>
    <w:rsid w:val="003D2236"/>
    <w:rsid w:val="003D42AF"/>
    <w:rsid w:val="003D439D"/>
    <w:rsid w:val="003D4722"/>
    <w:rsid w:val="003D53C6"/>
    <w:rsid w:val="003D58CC"/>
    <w:rsid w:val="003D64D2"/>
    <w:rsid w:val="003D79E3"/>
    <w:rsid w:val="003E02F6"/>
    <w:rsid w:val="003E0BA0"/>
    <w:rsid w:val="003E1F47"/>
    <w:rsid w:val="003E2113"/>
    <w:rsid w:val="003E2CB9"/>
    <w:rsid w:val="003E3652"/>
    <w:rsid w:val="003E45AE"/>
    <w:rsid w:val="003E488F"/>
    <w:rsid w:val="003E4AB8"/>
    <w:rsid w:val="003E4FC6"/>
    <w:rsid w:val="003E5960"/>
    <w:rsid w:val="003E7589"/>
    <w:rsid w:val="003E7811"/>
    <w:rsid w:val="003E7F37"/>
    <w:rsid w:val="003F0651"/>
    <w:rsid w:val="003F0A75"/>
    <w:rsid w:val="003F0B20"/>
    <w:rsid w:val="003F0EE1"/>
    <w:rsid w:val="003F12BB"/>
    <w:rsid w:val="003F14E2"/>
    <w:rsid w:val="003F1B89"/>
    <w:rsid w:val="003F1E60"/>
    <w:rsid w:val="003F27F5"/>
    <w:rsid w:val="003F2A4A"/>
    <w:rsid w:val="003F2BA5"/>
    <w:rsid w:val="003F4777"/>
    <w:rsid w:val="003F577E"/>
    <w:rsid w:val="003F7563"/>
    <w:rsid w:val="003F7B09"/>
    <w:rsid w:val="00400199"/>
    <w:rsid w:val="00401ABC"/>
    <w:rsid w:val="00401E93"/>
    <w:rsid w:val="00402300"/>
    <w:rsid w:val="004032FD"/>
    <w:rsid w:val="00403AB2"/>
    <w:rsid w:val="00403F3F"/>
    <w:rsid w:val="00404337"/>
    <w:rsid w:val="00405FC5"/>
    <w:rsid w:val="00406DA9"/>
    <w:rsid w:val="004077BA"/>
    <w:rsid w:val="004115A4"/>
    <w:rsid w:val="004130A9"/>
    <w:rsid w:val="004133CD"/>
    <w:rsid w:val="00413DB8"/>
    <w:rsid w:val="004164DC"/>
    <w:rsid w:val="00417EE7"/>
    <w:rsid w:val="004205FB"/>
    <w:rsid w:val="00420B13"/>
    <w:rsid w:val="00420D26"/>
    <w:rsid w:val="004210EB"/>
    <w:rsid w:val="00421558"/>
    <w:rsid w:val="0042188B"/>
    <w:rsid w:val="00421CED"/>
    <w:rsid w:val="00421F5B"/>
    <w:rsid w:val="004261EF"/>
    <w:rsid w:val="0042631F"/>
    <w:rsid w:val="004275DE"/>
    <w:rsid w:val="0043100B"/>
    <w:rsid w:val="00431745"/>
    <w:rsid w:val="00431CDE"/>
    <w:rsid w:val="00432A3D"/>
    <w:rsid w:val="0043345F"/>
    <w:rsid w:val="004345CF"/>
    <w:rsid w:val="00435707"/>
    <w:rsid w:val="004365D2"/>
    <w:rsid w:val="00436932"/>
    <w:rsid w:val="00437088"/>
    <w:rsid w:val="004370DA"/>
    <w:rsid w:val="00437364"/>
    <w:rsid w:val="00437C2E"/>
    <w:rsid w:val="00437E5F"/>
    <w:rsid w:val="00437FB5"/>
    <w:rsid w:val="0044076A"/>
    <w:rsid w:val="00441525"/>
    <w:rsid w:val="00442028"/>
    <w:rsid w:val="0044202E"/>
    <w:rsid w:val="00442CB7"/>
    <w:rsid w:val="004444E1"/>
    <w:rsid w:val="004463CC"/>
    <w:rsid w:val="00446434"/>
    <w:rsid w:val="00447427"/>
    <w:rsid w:val="00447CF6"/>
    <w:rsid w:val="0045025E"/>
    <w:rsid w:val="00450418"/>
    <w:rsid w:val="004508DD"/>
    <w:rsid w:val="00450F0A"/>
    <w:rsid w:val="0045105F"/>
    <w:rsid w:val="004524D9"/>
    <w:rsid w:val="00452658"/>
    <w:rsid w:val="004533DC"/>
    <w:rsid w:val="00454E8A"/>
    <w:rsid w:val="004554FF"/>
    <w:rsid w:val="00455FE5"/>
    <w:rsid w:val="00456204"/>
    <w:rsid w:val="00456E53"/>
    <w:rsid w:val="004611BC"/>
    <w:rsid w:val="00461AC7"/>
    <w:rsid w:val="00461E86"/>
    <w:rsid w:val="00462960"/>
    <w:rsid w:val="0046468D"/>
    <w:rsid w:val="00464C20"/>
    <w:rsid w:val="00464CED"/>
    <w:rsid w:val="0046523A"/>
    <w:rsid w:val="004652C3"/>
    <w:rsid w:val="004657BE"/>
    <w:rsid w:val="00465918"/>
    <w:rsid w:val="004660E9"/>
    <w:rsid w:val="0046668B"/>
    <w:rsid w:val="004670F4"/>
    <w:rsid w:val="004671DA"/>
    <w:rsid w:val="004674C7"/>
    <w:rsid w:val="004675E3"/>
    <w:rsid w:val="00467D2E"/>
    <w:rsid w:val="00467DE3"/>
    <w:rsid w:val="00467FA5"/>
    <w:rsid w:val="00471287"/>
    <w:rsid w:val="00471345"/>
    <w:rsid w:val="004715E8"/>
    <w:rsid w:val="00472B3F"/>
    <w:rsid w:val="004736C4"/>
    <w:rsid w:val="004742C7"/>
    <w:rsid w:val="00474C1A"/>
    <w:rsid w:val="00475009"/>
    <w:rsid w:val="0047504B"/>
    <w:rsid w:val="004753CB"/>
    <w:rsid w:val="004756C0"/>
    <w:rsid w:val="0047586A"/>
    <w:rsid w:val="00475B1C"/>
    <w:rsid w:val="00475CF6"/>
    <w:rsid w:val="00475FFB"/>
    <w:rsid w:val="0047689C"/>
    <w:rsid w:val="00476BB3"/>
    <w:rsid w:val="00476E0D"/>
    <w:rsid w:val="00476F3E"/>
    <w:rsid w:val="0047717D"/>
    <w:rsid w:val="00477A4E"/>
    <w:rsid w:val="004805DB"/>
    <w:rsid w:val="004819E0"/>
    <w:rsid w:val="00482A7F"/>
    <w:rsid w:val="00482E18"/>
    <w:rsid w:val="00483ED5"/>
    <w:rsid w:val="004846AB"/>
    <w:rsid w:val="00484A3A"/>
    <w:rsid w:val="00484AF5"/>
    <w:rsid w:val="00485864"/>
    <w:rsid w:val="00485B30"/>
    <w:rsid w:val="0048642A"/>
    <w:rsid w:val="0048677A"/>
    <w:rsid w:val="004902E3"/>
    <w:rsid w:val="004903EF"/>
    <w:rsid w:val="00490429"/>
    <w:rsid w:val="00490488"/>
    <w:rsid w:val="004909DF"/>
    <w:rsid w:val="0049224F"/>
    <w:rsid w:val="00492565"/>
    <w:rsid w:val="0049267B"/>
    <w:rsid w:val="00492C82"/>
    <w:rsid w:val="004945D3"/>
    <w:rsid w:val="004952BA"/>
    <w:rsid w:val="00495575"/>
    <w:rsid w:val="00496EDB"/>
    <w:rsid w:val="00496F3D"/>
    <w:rsid w:val="004A03C4"/>
    <w:rsid w:val="004A136A"/>
    <w:rsid w:val="004A1D94"/>
    <w:rsid w:val="004A2C65"/>
    <w:rsid w:val="004A2E73"/>
    <w:rsid w:val="004A42D6"/>
    <w:rsid w:val="004A600A"/>
    <w:rsid w:val="004A6555"/>
    <w:rsid w:val="004A6B5D"/>
    <w:rsid w:val="004A737D"/>
    <w:rsid w:val="004A759A"/>
    <w:rsid w:val="004B0754"/>
    <w:rsid w:val="004B1005"/>
    <w:rsid w:val="004B1AC9"/>
    <w:rsid w:val="004B1F89"/>
    <w:rsid w:val="004B2C33"/>
    <w:rsid w:val="004B4403"/>
    <w:rsid w:val="004B7820"/>
    <w:rsid w:val="004B7B3E"/>
    <w:rsid w:val="004C0292"/>
    <w:rsid w:val="004C0526"/>
    <w:rsid w:val="004C1B12"/>
    <w:rsid w:val="004C25F2"/>
    <w:rsid w:val="004C2781"/>
    <w:rsid w:val="004C2DA4"/>
    <w:rsid w:val="004C3AE3"/>
    <w:rsid w:val="004C4509"/>
    <w:rsid w:val="004C4D46"/>
    <w:rsid w:val="004C5549"/>
    <w:rsid w:val="004C6E19"/>
    <w:rsid w:val="004C732B"/>
    <w:rsid w:val="004D1FF7"/>
    <w:rsid w:val="004D2E89"/>
    <w:rsid w:val="004D31AB"/>
    <w:rsid w:val="004D38C3"/>
    <w:rsid w:val="004D3B02"/>
    <w:rsid w:val="004D3BBE"/>
    <w:rsid w:val="004D4076"/>
    <w:rsid w:val="004D44E6"/>
    <w:rsid w:val="004D4A59"/>
    <w:rsid w:val="004D6120"/>
    <w:rsid w:val="004D6126"/>
    <w:rsid w:val="004D70F2"/>
    <w:rsid w:val="004D77FB"/>
    <w:rsid w:val="004D7864"/>
    <w:rsid w:val="004D7B72"/>
    <w:rsid w:val="004E04F3"/>
    <w:rsid w:val="004E1641"/>
    <w:rsid w:val="004E1D21"/>
    <w:rsid w:val="004E210A"/>
    <w:rsid w:val="004E24FE"/>
    <w:rsid w:val="004E26D6"/>
    <w:rsid w:val="004E3032"/>
    <w:rsid w:val="004E3744"/>
    <w:rsid w:val="004E3D66"/>
    <w:rsid w:val="004E49C1"/>
    <w:rsid w:val="004E4B60"/>
    <w:rsid w:val="004E4EA9"/>
    <w:rsid w:val="004E4FE9"/>
    <w:rsid w:val="004E51F0"/>
    <w:rsid w:val="004E525F"/>
    <w:rsid w:val="004E537D"/>
    <w:rsid w:val="004E5741"/>
    <w:rsid w:val="004E746B"/>
    <w:rsid w:val="004E748D"/>
    <w:rsid w:val="004E7A27"/>
    <w:rsid w:val="004F0451"/>
    <w:rsid w:val="004F06B3"/>
    <w:rsid w:val="004F0D0B"/>
    <w:rsid w:val="004F0E5A"/>
    <w:rsid w:val="004F18FD"/>
    <w:rsid w:val="004F2489"/>
    <w:rsid w:val="004F28F8"/>
    <w:rsid w:val="004F2F84"/>
    <w:rsid w:val="004F3A14"/>
    <w:rsid w:val="004F3AD5"/>
    <w:rsid w:val="004F5DD8"/>
    <w:rsid w:val="004F7A2D"/>
    <w:rsid w:val="004F7BA0"/>
    <w:rsid w:val="0050025C"/>
    <w:rsid w:val="0050042F"/>
    <w:rsid w:val="005004F9"/>
    <w:rsid w:val="00500782"/>
    <w:rsid w:val="00500844"/>
    <w:rsid w:val="00500ABE"/>
    <w:rsid w:val="005011B3"/>
    <w:rsid w:val="00502289"/>
    <w:rsid w:val="00502C97"/>
    <w:rsid w:val="0050388F"/>
    <w:rsid w:val="00504EE3"/>
    <w:rsid w:val="00505AE2"/>
    <w:rsid w:val="0050638C"/>
    <w:rsid w:val="005064D2"/>
    <w:rsid w:val="00506D44"/>
    <w:rsid w:val="00507127"/>
    <w:rsid w:val="0050744E"/>
    <w:rsid w:val="00510466"/>
    <w:rsid w:val="00510591"/>
    <w:rsid w:val="00510E0C"/>
    <w:rsid w:val="00512131"/>
    <w:rsid w:val="00512DCA"/>
    <w:rsid w:val="00513471"/>
    <w:rsid w:val="00514CAB"/>
    <w:rsid w:val="00514F3C"/>
    <w:rsid w:val="005160BB"/>
    <w:rsid w:val="00516633"/>
    <w:rsid w:val="00516DCA"/>
    <w:rsid w:val="00520513"/>
    <w:rsid w:val="0052053B"/>
    <w:rsid w:val="00521E87"/>
    <w:rsid w:val="005224C0"/>
    <w:rsid w:val="00523891"/>
    <w:rsid w:val="00523CFE"/>
    <w:rsid w:val="005242AC"/>
    <w:rsid w:val="0052456F"/>
    <w:rsid w:val="005248D7"/>
    <w:rsid w:val="00524A83"/>
    <w:rsid w:val="005256EA"/>
    <w:rsid w:val="005261A0"/>
    <w:rsid w:val="0052674C"/>
    <w:rsid w:val="005304DA"/>
    <w:rsid w:val="00530C86"/>
    <w:rsid w:val="00531410"/>
    <w:rsid w:val="00531520"/>
    <w:rsid w:val="005324DF"/>
    <w:rsid w:val="0053321F"/>
    <w:rsid w:val="005332A3"/>
    <w:rsid w:val="00533DCB"/>
    <w:rsid w:val="00534EC5"/>
    <w:rsid w:val="0053537B"/>
    <w:rsid w:val="00535AA7"/>
    <w:rsid w:val="00535BC9"/>
    <w:rsid w:val="0053630F"/>
    <w:rsid w:val="0053700C"/>
    <w:rsid w:val="005372A3"/>
    <w:rsid w:val="00537A98"/>
    <w:rsid w:val="00537C9F"/>
    <w:rsid w:val="00541781"/>
    <w:rsid w:val="0054194A"/>
    <w:rsid w:val="00542B00"/>
    <w:rsid w:val="0054337D"/>
    <w:rsid w:val="0054339F"/>
    <w:rsid w:val="0054392B"/>
    <w:rsid w:val="00543D5D"/>
    <w:rsid w:val="00543F48"/>
    <w:rsid w:val="0054447C"/>
    <w:rsid w:val="005458FB"/>
    <w:rsid w:val="005465F8"/>
    <w:rsid w:val="00546D84"/>
    <w:rsid w:val="00546E55"/>
    <w:rsid w:val="00546E8B"/>
    <w:rsid w:val="00547410"/>
    <w:rsid w:val="00551D86"/>
    <w:rsid w:val="005533E8"/>
    <w:rsid w:val="00553E23"/>
    <w:rsid w:val="005547E1"/>
    <w:rsid w:val="005557B9"/>
    <w:rsid w:val="00556D31"/>
    <w:rsid w:val="005570F6"/>
    <w:rsid w:val="005600B1"/>
    <w:rsid w:val="00560D7F"/>
    <w:rsid w:val="00561019"/>
    <w:rsid w:val="005615E0"/>
    <w:rsid w:val="005616EE"/>
    <w:rsid w:val="00562AC5"/>
    <w:rsid w:val="00563857"/>
    <w:rsid w:val="005639F0"/>
    <w:rsid w:val="00563C81"/>
    <w:rsid w:val="00564C17"/>
    <w:rsid w:val="00564FF8"/>
    <w:rsid w:val="0056540A"/>
    <w:rsid w:val="00566B4F"/>
    <w:rsid w:val="00566E54"/>
    <w:rsid w:val="00567977"/>
    <w:rsid w:val="005701CB"/>
    <w:rsid w:val="005706E0"/>
    <w:rsid w:val="00570B6D"/>
    <w:rsid w:val="00570D1D"/>
    <w:rsid w:val="00571340"/>
    <w:rsid w:val="00571FF1"/>
    <w:rsid w:val="005726CD"/>
    <w:rsid w:val="0057360E"/>
    <w:rsid w:val="00573931"/>
    <w:rsid w:val="00573EE9"/>
    <w:rsid w:val="00574FD7"/>
    <w:rsid w:val="005754A6"/>
    <w:rsid w:val="0057763C"/>
    <w:rsid w:val="0058075F"/>
    <w:rsid w:val="00581124"/>
    <w:rsid w:val="00581F18"/>
    <w:rsid w:val="00582CEC"/>
    <w:rsid w:val="00582DDE"/>
    <w:rsid w:val="0058366C"/>
    <w:rsid w:val="0058391E"/>
    <w:rsid w:val="00583E5C"/>
    <w:rsid w:val="00584955"/>
    <w:rsid w:val="00584A6B"/>
    <w:rsid w:val="005853F8"/>
    <w:rsid w:val="00586DA2"/>
    <w:rsid w:val="00587263"/>
    <w:rsid w:val="00590A57"/>
    <w:rsid w:val="00590E6F"/>
    <w:rsid w:val="00590EE5"/>
    <w:rsid w:val="00590F3F"/>
    <w:rsid w:val="00591042"/>
    <w:rsid w:val="0059274C"/>
    <w:rsid w:val="005930FC"/>
    <w:rsid w:val="00593C2D"/>
    <w:rsid w:val="00593EE8"/>
    <w:rsid w:val="005958C4"/>
    <w:rsid w:val="00595A16"/>
    <w:rsid w:val="00595B18"/>
    <w:rsid w:val="00596D4E"/>
    <w:rsid w:val="005972DA"/>
    <w:rsid w:val="005976E7"/>
    <w:rsid w:val="0059783D"/>
    <w:rsid w:val="00597D23"/>
    <w:rsid w:val="005A04B8"/>
    <w:rsid w:val="005A04E8"/>
    <w:rsid w:val="005A08EA"/>
    <w:rsid w:val="005A0E7C"/>
    <w:rsid w:val="005A129D"/>
    <w:rsid w:val="005A13FF"/>
    <w:rsid w:val="005A27BA"/>
    <w:rsid w:val="005A288A"/>
    <w:rsid w:val="005A288C"/>
    <w:rsid w:val="005A40D5"/>
    <w:rsid w:val="005A5104"/>
    <w:rsid w:val="005A5558"/>
    <w:rsid w:val="005A5980"/>
    <w:rsid w:val="005A5A29"/>
    <w:rsid w:val="005A5A3B"/>
    <w:rsid w:val="005A5AB7"/>
    <w:rsid w:val="005A7648"/>
    <w:rsid w:val="005A797D"/>
    <w:rsid w:val="005B102A"/>
    <w:rsid w:val="005B11A6"/>
    <w:rsid w:val="005B15AC"/>
    <w:rsid w:val="005B1728"/>
    <w:rsid w:val="005B1ED5"/>
    <w:rsid w:val="005B2232"/>
    <w:rsid w:val="005B26B4"/>
    <w:rsid w:val="005B293B"/>
    <w:rsid w:val="005B2D9D"/>
    <w:rsid w:val="005B398E"/>
    <w:rsid w:val="005B3E90"/>
    <w:rsid w:val="005B3F24"/>
    <w:rsid w:val="005B6614"/>
    <w:rsid w:val="005B66DA"/>
    <w:rsid w:val="005B6C4B"/>
    <w:rsid w:val="005B6EEE"/>
    <w:rsid w:val="005C060E"/>
    <w:rsid w:val="005C066B"/>
    <w:rsid w:val="005C0B93"/>
    <w:rsid w:val="005C165E"/>
    <w:rsid w:val="005C1ABA"/>
    <w:rsid w:val="005C36FD"/>
    <w:rsid w:val="005C3B08"/>
    <w:rsid w:val="005C4A54"/>
    <w:rsid w:val="005C4BB0"/>
    <w:rsid w:val="005C51AC"/>
    <w:rsid w:val="005C51CD"/>
    <w:rsid w:val="005C5331"/>
    <w:rsid w:val="005C5E35"/>
    <w:rsid w:val="005C6854"/>
    <w:rsid w:val="005C7331"/>
    <w:rsid w:val="005C745C"/>
    <w:rsid w:val="005C76AB"/>
    <w:rsid w:val="005D1A49"/>
    <w:rsid w:val="005D1A7B"/>
    <w:rsid w:val="005D1C64"/>
    <w:rsid w:val="005D2F20"/>
    <w:rsid w:val="005D3854"/>
    <w:rsid w:val="005D3A3C"/>
    <w:rsid w:val="005D3E3E"/>
    <w:rsid w:val="005D4F1E"/>
    <w:rsid w:val="005D52B7"/>
    <w:rsid w:val="005D552C"/>
    <w:rsid w:val="005E0279"/>
    <w:rsid w:val="005E02BB"/>
    <w:rsid w:val="005E0829"/>
    <w:rsid w:val="005E22F7"/>
    <w:rsid w:val="005E25CA"/>
    <w:rsid w:val="005E3D9C"/>
    <w:rsid w:val="005E4585"/>
    <w:rsid w:val="005E6DD2"/>
    <w:rsid w:val="005E7580"/>
    <w:rsid w:val="005F0221"/>
    <w:rsid w:val="005F05E8"/>
    <w:rsid w:val="005F09F8"/>
    <w:rsid w:val="005F0BF1"/>
    <w:rsid w:val="005F127F"/>
    <w:rsid w:val="005F1531"/>
    <w:rsid w:val="005F17D9"/>
    <w:rsid w:val="005F1902"/>
    <w:rsid w:val="005F2A64"/>
    <w:rsid w:val="005F34AA"/>
    <w:rsid w:val="005F4046"/>
    <w:rsid w:val="005F40FD"/>
    <w:rsid w:val="005F4F07"/>
    <w:rsid w:val="005F5E88"/>
    <w:rsid w:val="005F7FB6"/>
    <w:rsid w:val="006012A0"/>
    <w:rsid w:val="00601569"/>
    <w:rsid w:val="0060172E"/>
    <w:rsid w:val="00601DBA"/>
    <w:rsid w:val="006026E4"/>
    <w:rsid w:val="0060300E"/>
    <w:rsid w:val="00603056"/>
    <w:rsid w:val="006032B3"/>
    <w:rsid w:val="006036EF"/>
    <w:rsid w:val="0060381A"/>
    <w:rsid w:val="00603DE9"/>
    <w:rsid w:val="00604528"/>
    <w:rsid w:val="006045AA"/>
    <w:rsid w:val="00604B63"/>
    <w:rsid w:val="00606703"/>
    <w:rsid w:val="00607A80"/>
    <w:rsid w:val="00607AE7"/>
    <w:rsid w:val="00610230"/>
    <w:rsid w:val="00610FAC"/>
    <w:rsid w:val="0061167B"/>
    <w:rsid w:val="00611BE4"/>
    <w:rsid w:val="006120D7"/>
    <w:rsid w:val="00614CA6"/>
    <w:rsid w:val="00614D4A"/>
    <w:rsid w:val="00615257"/>
    <w:rsid w:val="006153E1"/>
    <w:rsid w:val="00616CE1"/>
    <w:rsid w:val="0061765C"/>
    <w:rsid w:val="006218E2"/>
    <w:rsid w:val="006224A1"/>
    <w:rsid w:val="006230BE"/>
    <w:rsid w:val="00624658"/>
    <w:rsid w:val="0062498E"/>
    <w:rsid w:val="006250B2"/>
    <w:rsid w:val="006258CB"/>
    <w:rsid w:val="00625D06"/>
    <w:rsid w:val="00626750"/>
    <w:rsid w:val="00626764"/>
    <w:rsid w:val="00626D99"/>
    <w:rsid w:val="00627089"/>
    <w:rsid w:val="00627D1C"/>
    <w:rsid w:val="00627D6E"/>
    <w:rsid w:val="00630821"/>
    <w:rsid w:val="00632EE9"/>
    <w:rsid w:val="00633D2E"/>
    <w:rsid w:val="00635EF4"/>
    <w:rsid w:val="0063630E"/>
    <w:rsid w:val="00636E5C"/>
    <w:rsid w:val="00637B65"/>
    <w:rsid w:val="00637E9E"/>
    <w:rsid w:val="00637F9A"/>
    <w:rsid w:val="006402D7"/>
    <w:rsid w:val="00641607"/>
    <w:rsid w:val="00643462"/>
    <w:rsid w:val="0064365D"/>
    <w:rsid w:val="00644322"/>
    <w:rsid w:val="00645053"/>
    <w:rsid w:val="006454B7"/>
    <w:rsid w:val="006458AC"/>
    <w:rsid w:val="00645A79"/>
    <w:rsid w:val="006468DB"/>
    <w:rsid w:val="00646EB6"/>
    <w:rsid w:val="0064708D"/>
    <w:rsid w:val="00647D36"/>
    <w:rsid w:val="00647D46"/>
    <w:rsid w:val="00650516"/>
    <w:rsid w:val="0065132A"/>
    <w:rsid w:val="00651C2F"/>
    <w:rsid w:val="00651E01"/>
    <w:rsid w:val="00653459"/>
    <w:rsid w:val="0065464D"/>
    <w:rsid w:val="006546A9"/>
    <w:rsid w:val="006547BF"/>
    <w:rsid w:val="00654974"/>
    <w:rsid w:val="00654A9D"/>
    <w:rsid w:val="006559A7"/>
    <w:rsid w:val="00655CBD"/>
    <w:rsid w:val="0065671E"/>
    <w:rsid w:val="00656909"/>
    <w:rsid w:val="00656E22"/>
    <w:rsid w:val="00657706"/>
    <w:rsid w:val="00660583"/>
    <w:rsid w:val="00660627"/>
    <w:rsid w:val="00661538"/>
    <w:rsid w:val="00662608"/>
    <w:rsid w:val="0066260A"/>
    <w:rsid w:val="00662AB3"/>
    <w:rsid w:val="00663778"/>
    <w:rsid w:val="006638C4"/>
    <w:rsid w:val="006644C5"/>
    <w:rsid w:val="0066464E"/>
    <w:rsid w:val="0066597C"/>
    <w:rsid w:val="00666A4D"/>
    <w:rsid w:val="0066715F"/>
    <w:rsid w:val="00670245"/>
    <w:rsid w:val="00670705"/>
    <w:rsid w:val="006708B4"/>
    <w:rsid w:val="00671B93"/>
    <w:rsid w:val="00671FE2"/>
    <w:rsid w:val="00672082"/>
    <w:rsid w:val="00674573"/>
    <w:rsid w:val="00675046"/>
    <w:rsid w:val="00675D60"/>
    <w:rsid w:val="006761EB"/>
    <w:rsid w:val="00676752"/>
    <w:rsid w:val="00677ED4"/>
    <w:rsid w:val="00680A1A"/>
    <w:rsid w:val="006817F5"/>
    <w:rsid w:val="00681A52"/>
    <w:rsid w:val="006825DF"/>
    <w:rsid w:val="00682DEE"/>
    <w:rsid w:val="00683EA7"/>
    <w:rsid w:val="00686E0B"/>
    <w:rsid w:val="0068774F"/>
    <w:rsid w:val="00690EFF"/>
    <w:rsid w:val="006915C7"/>
    <w:rsid w:val="00691C8B"/>
    <w:rsid w:val="006928A9"/>
    <w:rsid w:val="00692B0F"/>
    <w:rsid w:val="00692CD9"/>
    <w:rsid w:val="0069323D"/>
    <w:rsid w:val="00693939"/>
    <w:rsid w:val="00694C15"/>
    <w:rsid w:val="00694F5E"/>
    <w:rsid w:val="00695B00"/>
    <w:rsid w:val="00695FF2"/>
    <w:rsid w:val="0069719A"/>
    <w:rsid w:val="00697B55"/>
    <w:rsid w:val="006A0D18"/>
    <w:rsid w:val="006A15CF"/>
    <w:rsid w:val="006A1657"/>
    <w:rsid w:val="006A187E"/>
    <w:rsid w:val="006A20B1"/>
    <w:rsid w:val="006A21D8"/>
    <w:rsid w:val="006A2F0A"/>
    <w:rsid w:val="006A3159"/>
    <w:rsid w:val="006A4E56"/>
    <w:rsid w:val="006A5DC9"/>
    <w:rsid w:val="006A5E9D"/>
    <w:rsid w:val="006B0C61"/>
    <w:rsid w:val="006B1280"/>
    <w:rsid w:val="006B19FF"/>
    <w:rsid w:val="006B25B5"/>
    <w:rsid w:val="006B31A3"/>
    <w:rsid w:val="006B4206"/>
    <w:rsid w:val="006B4345"/>
    <w:rsid w:val="006B446E"/>
    <w:rsid w:val="006B463D"/>
    <w:rsid w:val="006B6157"/>
    <w:rsid w:val="006C0444"/>
    <w:rsid w:val="006C163B"/>
    <w:rsid w:val="006C177E"/>
    <w:rsid w:val="006C2D40"/>
    <w:rsid w:val="006C2E62"/>
    <w:rsid w:val="006C33D4"/>
    <w:rsid w:val="006C3C0C"/>
    <w:rsid w:val="006C45F3"/>
    <w:rsid w:val="006C5B3C"/>
    <w:rsid w:val="006C5FED"/>
    <w:rsid w:val="006C600F"/>
    <w:rsid w:val="006C6997"/>
    <w:rsid w:val="006C755F"/>
    <w:rsid w:val="006C7CB2"/>
    <w:rsid w:val="006D03F5"/>
    <w:rsid w:val="006D0AEC"/>
    <w:rsid w:val="006D1028"/>
    <w:rsid w:val="006D1FDE"/>
    <w:rsid w:val="006D2116"/>
    <w:rsid w:val="006D2668"/>
    <w:rsid w:val="006D2D3D"/>
    <w:rsid w:val="006D2D93"/>
    <w:rsid w:val="006D3BE0"/>
    <w:rsid w:val="006D40AF"/>
    <w:rsid w:val="006D4243"/>
    <w:rsid w:val="006D446D"/>
    <w:rsid w:val="006D7C4C"/>
    <w:rsid w:val="006E1ABE"/>
    <w:rsid w:val="006E1D60"/>
    <w:rsid w:val="006E204E"/>
    <w:rsid w:val="006E28C6"/>
    <w:rsid w:val="006E36CF"/>
    <w:rsid w:val="006E3A2F"/>
    <w:rsid w:val="006E58CD"/>
    <w:rsid w:val="006E7158"/>
    <w:rsid w:val="006F04DD"/>
    <w:rsid w:val="006F0555"/>
    <w:rsid w:val="006F09A6"/>
    <w:rsid w:val="006F125F"/>
    <w:rsid w:val="006F1630"/>
    <w:rsid w:val="006F268F"/>
    <w:rsid w:val="006F26BD"/>
    <w:rsid w:val="006F27A5"/>
    <w:rsid w:val="006F3A1B"/>
    <w:rsid w:val="006F47C7"/>
    <w:rsid w:val="006F53EE"/>
    <w:rsid w:val="00700F7E"/>
    <w:rsid w:val="007022F4"/>
    <w:rsid w:val="00703466"/>
    <w:rsid w:val="0070534E"/>
    <w:rsid w:val="00705A81"/>
    <w:rsid w:val="007062CF"/>
    <w:rsid w:val="00710023"/>
    <w:rsid w:val="00710033"/>
    <w:rsid w:val="00710131"/>
    <w:rsid w:val="00711830"/>
    <w:rsid w:val="00711F49"/>
    <w:rsid w:val="00712F2A"/>
    <w:rsid w:val="007142BB"/>
    <w:rsid w:val="00715227"/>
    <w:rsid w:val="007156D6"/>
    <w:rsid w:val="00715AE8"/>
    <w:rsid w:val="007162AC"/>
    <w:rsid w:val="007166EB"/>
    <w:rsid w:val="00716C6F"/>
    <w:rsid w:val="007174BC"/>
    <w:rsid w:val="007179E5"/>
    <w:rsid w:val="00717C8C"/>
    <w:rsid w:val="00717ED0"/>
    <w:rsid w:val="00720AFC"/>
    <w:rsid w:val="00720CF5"/>
    <w:rsid w:val="00720EE0"/>
    <w:rsid w:val="007216A3"/>
    <w:rsid w:val="00721DC4"/>
    <w:rsid w:val="007232F3"/>
    <w:rsid w:val="00724BAC"/>
    <w:rsid w:val="00724D24"/>
    <w:rsid w:val="0072558A"/>
    <w:rsid w:val="0072559E"/>
    <w:rsid w:val="007256CC"/>
    <w:rsid w:val="00725AB1"/>
    <w:rsid w:val="00725E1F"/>
    <w:rsid w:val="00725F4D"/>
    <w:rsid w:val="00726C0E"/>
    <w:rsid w:val="007272A0"/>
    <w:rsid w:val="007272D4"/>
    <w:rsid w:val="0072746F"/>
    <w:rsid w:val="007308A4"/>
    <w:rsid w:val="00730BB3"/>
    <w:rsid w:val="0073130F"/>
    <w:rsid w:val="00731562"/>
    <w:rsid w:val="007335AE"/>
    <w:rsid w:val="00734B83"/>
    <w:rsid w:val="00736C2E"/>
    <w:rsid w:val="007375AB"/>
    <w:rsid w:val="00737615"/>
    <w:rsid w:val="00740EF4"/>
    <w:rsid w:val="00741453"/>
    <w:rsid w:val="00741992"/>
    <w:rsid w:val="00742591"/>
    <w:rsid w:val="00743959"/>
    <w:rsid w:val="007439C6"/>
    <w:rsid w:val="00743AAF"/>
    <w:rsid w:val="00744667"/>
    <w:rsid w:val="00744932"/>
    <w:rsid w:val="0074541E"/>
    <w:rsid w:val="00746A20"/>
    <w:rsid w:val="00746D64"/>
    <w:rsid w:val="007473FF"/>
    <w:rsid w:val="00747515"/>
    <w:rsid w:val="00747D9E"/>
    <w:rsid w:val="007501DD"/>
    <w:rsid w:val="0075036A"/>
    <w:rsid w:val="007503B3"/>
    <w:rsid w:val="007506E1"/>
    <w:rsid w:val="00751C5F"/>
    <w:rsid w:val="00751F35"/>
    <w:rsid w:val="00752475"/>
    <w:rsid w:val="00752FCB"/>
    <w:rsid w:val="007531D9"/>
    <w:rsid w:val="0075404E"/>
    <w:rsid w:val="00754484"/>
    <w:rsid w:val="007544B9"/>
    <w:rsid w:val="0075459D"/>
    <w:rsid w:val="007549C1"/>
    <w:rsid w:val="00755059"/>
    <w:rsid w:val="00755E18"/>
    <w:rsid w:val="00756214"/>
    <w:rsid w:val="00756F90"/>
    <w:rsid w:val="00757C30"/>
    <w:rsid w:val="00757EE2"/>
    <w:rsid w:val="0076033A"/>
    <w:rsid w:val="00760D1E"/>
    <w:rsid w:val="00761B32"/>
    <w:rsid w:val="00761DF3"/>
    <w:rsid w:val="007621E2"/>
    <w:rsid w:val="007627E5"/>
    <w:rsid w:val="00762840"/>
    <w:rsid w:val="00763AAB"/>
    <w:rsid w:val="00763EDE"/>
    <w:rsid w:val="00764302"/>
    <w:rsid w:val="00766407"/>
    <w:rsid w:val="00766A55"/>
    <w:rsid w:val="0076716B"/>
    <w:rsid w:val="00771392"/>
    <w:rsid w:val="00772246"/>
    <w:rsid w:val="00772709"/>
    <w:rsid w:val="00773291"/>
    <w:rsid w:val="00773C75"/>
    <w:rsid w:val="0077488E"/>
    <w:rsid w:val="00774BC5"/>
    <w:rsid w:val="00775313"/>
    <w:rsid w:val="00775607"/>
    <w:rsid w:val="0077588E"/>
    <w:rsid w:val="00775B1B"/>
    <w:rsid w:val="00775BD2"/>
    <w:rsid w:val="007760E2"/>
    <w:rsid w:val="00777056"/>
    <w:rsid w:val="00780938"/>
    <w:rsid w:val="00781E54"/>
    <w:rsid w:val="00782252"/>
    <w:rsid w:val="007824C7"/>
    <w:rsid w:val="007840E2"/>
    <w:rsid w:val="00784414"/>
    <w:rsid w:val="007848FA"/>
    <w:rsid w:val="00784C36"/>
    <w:rsid w:val="00784D17"/>
    <w:rsid w:val="00785697"/>
    <w:rsid w:val="00785B40"/>
    <w:rsid w:val="007873B1"/>
    <w:rsid w:val="0078745B"/>
    <w:rsid w:val="00787615"/>
    <w:rsid w:val="007876E2"/>
    <w:rsid w:val="007906BF"/>
    <w:rsid w:val="0079191D"/>
    <w:rsid w:val="007926B9"/>
    <w:rsid w:val="00792BD0"/>
    <w:rsid w:val="00792F27"/>
    <w:rsid w:val="00794162"/>
    <w:rsid w:val="007945C6"/>
    <w:rsid w:val="007947D8"/>
    <w:rsid w:val="00794D46"/>
    <w:rsid w:val="00794F1E"/>
    <w:rsid w:val="007950CB"/>
    <w:rsid w:val="007963E0"/>
    <w:rsid w:val="00796997"/>
    <w:rsid w:val="00797FD3"/>
    <w:rsid w:val="007A0C37"/>
    <w:rsid w:val="007A16F2"/>
    <w:rsid w:val="007A2483"/>
    <w:rsid w:val="007A2A97"/>
    <w:rsid w:val="007A2C5F"/>
    <w:rsid w:val="007A3756"/>
    <w:rsid w:val="007A438B"/>
    <w:rsid w:val="007A4CE2"/>
    <w:rsid w:val="007A5950"/>
    <w:rsid w:val="007A67F3"/>
    <w:rsid w:val="007A69FE"/>
    <w:rsid w:val="007B08F4"/>
    <w:rsid w:val="007B15BA"/>
    <w:rsid w:val="007B1DE0"/>
    <w:rsid w:val="007B2339"/>
    <w:rsid w:val="007B2947"/>
    <w:rsid w:val="007B36A8"/>
    <w:rsid w:val="007B3D43"/>
    <w:rsid w:val="007B3F4D"/>
    <w:rsid w:val="007B524A"/>
    <w:rsid w:val="007B55FA"/>
    <w:rsid w:val="007B5818"/>
    <w:rsid w:val="007B616B"/>
    <w:rsid w:val="007B6261"/>
    <w:rsid w:val="007B6743"/>
    <w:rsid w:val="007B7707"/>
    <w:rsid w:val="007C0F64"/>
    <w:rsid w:val="007C201B"/>
    <w:rsid w:val="007C3FD9"/>
    <w:rsid w:val="007C41FD"/>
    <w:rsid w:val="007C6F46"/>
    <w:rsid w:val="007D0065"/>
    <w:rsid w:val="007D00B9"/>
    <w:rsid w:val="007D0869"/>
    <w:rsid w:val="007D0C2B"/>
    <w:rsid w:val="007D2410"/>
    <w:rsid w:val="007D2A76"/>
    <w:rsid w:val="007D4110"/>
    <w:rsid w:val="007D43A7"/>
    <w:rsid w:val="007D4462"/>
    <w:rsid w:val="007D478E"/>
    <w:rsid w:val="007D51A6"/>
    <w:rsid w:val="007D542C"/>
    <w:rsid w:val="007D5881"/>
    <w:rsid w:val="007D5A3D"/>
    <w:rsid w:val="007D7D1D"/>
    <w:rsid w:val="007E0603"/>
    <w:rsid w:val="007E09FC"/>
    <w:rsid w:val="007E114E"/>
    <w:rsid w:val="007E17F4"/>
    <w:rsid w:val="007E1846"/>
    <w:rsid w:val="007E2981"/>
    <w:rsid w:val="007E2B6B"/>
    <w:rsid w:val="007E303F"/>
    <w:rsid w:val="007E40AD"/>
    <w:rsid w:val="007E47BB"/>
    <w:rsid w:val="007E560D"/>
    <w:rsid w:val="007E5A69"/>
    <w:rsid w:val="007E5AA2"/>
    <w:rsid w:val="007E6239"/>
    <w:rsid w:val="007E683C"/>
    <w:rsid w:val="007E696C"/>
    <w:rsid w:val="007E6CF2"/>
    <w:rsid w:val="007E6FF7"/>
    <w:rsid w:val="007E7B2B"/>
    <w:rsid w:val="007F0115"/>
    <w:rsid w:val="007F07B5"/>
    <w:rsid w:val="007F1CB0"/>
    <w:rsid w:val="007F1CC0"/>
    <w:rsid w:val="007F1D6C"/>
    <w:rsid w:val="007F226B"/>
    <w:rsid w:val="007F2334"/>
    <w:rsid w:val="007F29B3"/>
    <w:rsid w:val="007F3873"/>
    <w:rsid w:val="007F3F3F"/>
    <w:rsid w:val="007F40E0"/>
    <w:rsid w:val="007F4573"/>
    <w:rsid w:val="007F5059"/>
    <w:rsid w:val="007F53C0"/>
    <w:rsid w:val="007F74C2"/>
    <w:rsid w:val="007F76AB"/>
    <w:rsid w:val="007F7C28"/>
    <w:rsid w:val="00800029"/>
    <w:rsid w:val="008007FF"/>
    <w:rsid w:val="00800DEE"/>
    <w:rsid w:val="00801C63"/>
    <w:rsid w:val="008022B8"/>
    <w:rsid w:val="00802AE0"/>
    <w:rsid w:val="00802C57"/>
    <w:rsid w:val="00803825"/>
    <w:rsid w:val="00804B47"/>
    <w:rsid w:val="00804DF0"/>
    <w:rsid w:val="00805C3B"/>
    <w:rsid w:val="00805E95"/>
    <w:rsid w:val="008070C7"/>
    <w:rsid w:val="0081046A"/>
    <w:rsid w:val="0081183C"/>
    <w:rsid w:val="008119DD"/>
    <w:rsid w:val="00811F48"/>
    <w:rsid w:val="00812459"/>
    <w:rsid w:val="00812596"/>
    <w:rsid w:val="0081391C"/>
    <w:rsid w:val="00813F7A"/>
    <w:rsid w:val="00814A8E"/>
    <w:rsid w:val="00814C0C"/>
    <w:rsid w:val="00816893"/>
    <w:rsid w:val="008168C9"/>
    <w:rsid w:val="00816CA1"/>
    <w:rsid w:val="0081740C"/>
    <w:rsid w:val="008220C0"/>
    <w:rsid w:val="00823026"/>
    <w:rsid w:val="0082391D"/>
    <w:rsid w:val="00823F2C"/>
    <w:rsid w:val="008240B2"/>
    <w:rsid w:val="00824201"/>
    <w:rsid w:val="0082558E"/>
    <w:rsid w:val="00825D1D"/>
    <w:rsid w:val="00827315"/>
    <w:rsid w:val="0083081B"/>
    <w:rsid w:val="00830C50"/>
    <w:rsid w:val="00831A2B"/>
    <w:rsid w:val="00831E9F"/>
    <w:rsid w:val="008326E5"/>
    <w:rsid w:val="0083322E"/>
    <w:rsid w:val="008332C2"/>
    <w:rsid w:val="00833E68"/>
    <w:rsid w:val="00837094"/>
    <w:rsid w:val="00837395"/>
    <w:rsid w:val="0084028B"/>
    <w:rsid w:val="008411E7"/>
    <w:rsid w:val="00841F0A"/>
    <w:rsid w:val="00842DD7"/>
    <w:rsid w:val="00842E30"/>
    <w:rsid w:val="0084445C"/>
    <w:rsid w:val="00844849"/>
    <w:rsid w:val="00846432"/>
    <w:rsid w:val="00847398"/>
    <w:rsid w:val="008479E4"/>
    <w:rsid w:val="008501C6"/>
    <w:rsid w:val="008502A2"/>
    <w:rsid w:val="008507BD"/>
    <w:rsid w:val="0085139D"/>
    <w:rsid w:val="008513E1"/>
    <w:rsid w:val="00851CEB"/>
    <w:rsid w:val="00852406"/>
    <w:rsid w:val="0085286B"/>
    <w:rsid w:val="00853889"/>
    <w:rsid w:val="00853EAD"/>
    <w:rsid w:val="0085578B"/>
    <w:rsid w:val="00856474"/>
    <w:rsid w:val="0085655D"/>
    <w:rsid w:val="008565B5"/>
    <w:rsid w:val="00860A10"/>
    <w:rsid w:val="00860AE6"/>
    <w:rsid w:val="00862ADD"/>
    <w:rsid w:val="00862F8D"/>
    <w:rsid w:val="008635A9"/>
    <w:rsid w:val="008650F1"/>
    <w:rsid w:val="008652F8"/>
    <w:rsid w:val="008661A6"/>
    <w:rsid w:val="00866A26"/>
    <w:rsid w:val="00867779"/>
    <w:rsid w:val="00871226"/>
    <w:rsid w:val="00871A4D"/>
    <w:rsid w:val="008721D4"/>
    <w:rsid w:val="0087231E"/>
    <w:rsid w:val="00872B9C"/>
    <w:rsid w:val="00872C80"/>
    <w:rsid w:val="00872DD6"/>
    <w:rsid w:val="00873130"/>
    <w:rsid w:val="0087351D"/>
    <w:rsid w:val="00873AB7"/>
    <w:rsid w:val="00873B34"/>
    <w:rsid w:val="0087439A"/>
    <w:rsid w:val="00874A54"/>
    <w:rsid w:val="0087543A"/>
    <w:rsid w:val="00875716"/>
    <w:rsid w:val="008759D4"/>
    <w:rsid w:val="00875D8A"/>
    <w:rsid w:val="0087641D"/>
    <w:rsid w:val="00876872"/>
    <w:rsid w:val="00876D80"/>
    <w:rsid w:val="00880165"/>
    <w:rsid w:val="00880CED"/>
    <w:rsid w:val="00882934"/>
    <w:rsid w:val="008830F1"/>
    <w:rsid w:val="00883665"/>
    <w:rsid w:val="00883D4A"/>
    <w:rsid w:val="00883FDC"/>
    <w:rsid w:val="00884246"/>
    <w:rsid w:val="0088474A"/>
    <w:rsid w:val="00884870"/>
    <w:rsid w:val="00884A73"/>
    <w:rsid w:val="00884AC0"/>
    <w:rsid w:val="00884DA0"/>
    <w:rsid w:val="00885B84"/>
    <w:rsid w:val="00887051"/>
    <w:rsid w:val="00887759"/>
    <w:rsid w:val="00887D5C"/>
    <w:rsid w:val="008900DE"/>
    <w:rsid w:val="00890A64"/>
    <w:rsid w:val="00892374"/>
    <w:rsid w:val="00892E54"/>
    <w:rsid w:val="00894663"/>
    <w:rsid w:val="00895840"/>
    <w:rsid w:val="00895BE1"/>
    <w:rsid w:val="008974DE"/>
    <w:rsid w:val="00897AEB"/>
    <w:rsid w:val="008A0101"/>
    <w:rsid w:val="008A0278"/>
    <w:rsid w:val="008A123F"/>
    <w:rsid w:val="008A29A6"/>
    <w:rsid w:val="008A4F8E"/>
    <w:rsid w:val="008A5D38"/>
    <w:rsid w:val="008A61C7"/>
    <w:rsid w:val="008A6661"/>
    <w:rsid w:val="008A6A5B"/>
    <w:rsid w:val="008B03A6"/>
    <w:rsid w:val="008B0ACE"/>
    <w:rsid w:val="008B0B46"/>
    <w:rsid w:val="008B0B55"/>
    <w:rsid w:val="008B0D03"/>
    <w:rsid w:val="008B18BA"/>
    <w:rsid w:val="008B18EF"/>
    <w:rsid w:val="008B33C8"/>
    <w:rsid w:val="008B355B"/>
    <w:rsid w:val="008B5485"/>
    <w:rsid w:val="008B5C07"/>
    <w:rsid w:val="008B7BFB"/>
    <w:rsid w:val="008B7D1D"/>
    <w:rsid w:val="008C0620"/>
    <w:rsid w:val="008C0F6A"/>
    <w:rsid w:val="008C0FA0"/>
    <w:rsid w:val="008C1036"/>
    <w:rsid w:val="008C120D"/>
    <w:rsid w:val="008C1C00"/>
    <w:rsid w:val="008C1F9A"/>
    <w:rsid w:val="008C24AA"/>
    <w:rsid w:val="008C27BD"/>
    <w:rsid w:val="008C2E2A"/>
    <w:rsid w:val="008C34FA"/>
    <w:rsid w:val="008C3683"/>
    <w:rsid w:val="008C5CA2"/>
    <w:rsid w:val="008C686F"/>
    <w:rsid w:val="008C69CC"/>
    <w:rsid w:val="008C73C3"/>
    <w:rsid w:val="008C74EB"/>
    <w:rsid w:val="008C7969"/>
    <w:rsid w:val="008D0969"/>
    <w:rsid w:val="008D2838"/>
    <w:rsid w:val="008D3694"/>
    <w:rsid w:val="008D3E06"/>
    <w:rsid w:val="008D4723"/>
    <w:rsid w:val="008D55BD"/>
    <w:rsid w:val="008D686D"/>
    <w:rsid w:val="008D6A27"/>
    <w:rsid w:val="008D7FA1"/>
    <w:rsid w:val="008E0A40"/>
    <w:rsid w:val="008E1994"/>
    <w:rsid w:val="008E1BD8"/>
    <w:rsid w:val="008E280D"/>
    <w:rsid w:val="008E32EB"/>
    <w:rsid w:val="008E3416"/>
    <w:rsid w:val="008E35AD"/>
    <w:rsid w:val="008E399F"/>
    <w:rsid w:val="008E3A23"/>
    <w:rsid w:val="008E460A"/>
    <w:rsid w:val="008E562A"/>
    <w:rsid w:val="008E5F12"/>
    <w:rsid w:val="008E604F"/>
    <w:rsid w:val="008E62E3"/>
    <w:rsid w:val="008F071A"/>
    <w:rsid w:val="008F1186"/>
    <w:rsid w:val="008F2822"/>
    <w:rsid w:val="008F2921"/>
    <w:rsid w:val="008F2B36"/>
    <w:rsid w:val="008F2C88"/>
    <w:rsid w:val="008F330F"/>
    <w:rsid w:val="008F3B84"/>
    <w:rsid w:val="008F3C2B"/>
    <w:rsid w:val="008F4515"/>
    <w:rsid w:val="008F4F7F"/>
    <w:rsid w:val="008F5701"/>
    <w:rsid w:val="008F592E"/>
    <w:rsid w:val="008F5BE3"/>
    <w:rsid w:val="008F5D93"/>
    <w:rsid w:val="008F6030"/>
    <w:rsid w:val="008F68BA"/>
    <w:rsid w:val="008F6BBC"/>
    <w:rsid w:val="008F7E05"/>
    <w:rsid w:val="00900167"/>
    <w:rsid w:val="009005C3"/>
    <w:rsid w:val="00900660"/>
    <w:rsid w:val="00900A9B"/>
    <w:rsid w:val="00901453"/>
    <w:rsid w:val="009014E8"/>
    <w:rsid w:val="009019B2"/>
    <w:rsid w:val="0090212B"/>
    <w:rsid w:val="00902174"/>
    <w:rsid w:val="0090353F"/>
    <w:rsid w:val="00903AED"/>
    <w:rsid w:val="009042B4"/>
    <w:rsid w:val="009049F2"/>
    <w:rsid w:val="009051EC"/>
    <w:rsid w:val="00905947"/>
    <w:rsid w:val="00905C9F"/>
    <w:rsid w:val="00906389"/>
    <w:rsid w:val="00906B65"/>
    <w:rsid w:val="009073CF"/>
    <w:rsid w:val="00907B55"/>
    <w:rsid w:val="009101BC"/>
    <w:rsid w:val="0091034C"/>
    <w:rsid w:val="00910C70"/>
    <w:rsid w:val="00910E32"/>
    <w:rsid w:val="00911C81"/>
    <w:rsid w:val="00912547"/>
    <w:rsid w:val="00912578"/>
    <w:rsid w:val="00912CFD"/>
    <w:rsid w:val="009147DE"/>
    <w:rsid w:val="00914928"/>
    <w:rsid w:val="00914E7C"/>
    <w:rsid w:val="00916767"/>
    <w:rsid w:val="009177A3"/>
    <w:rsid w:val="0092121E"/>
    <w:rsid w:val="0092167A"/>
    <w:rsid w:val="0092255A"/>
    <w:rsid w:val="0092358D"/>
    <w:rsid w:val="00924B28"/>
    <w:rsid w:val="00924FEE"/>
    <w:rsid w:val="00925200"/>
    <w:rsid w:val="009261D6"/>
    <w:rsid w:val="00926E97"/>
    <w:rsid w:val="009272FB"/>
    <w:rsid w:val="00927534"/>
    <w:rsid w:val="00927DA8"/>
    <w:rsid w:val="00927DCA"/>
    <w:rsid w:val="00931D0A"/>
    <w:rsid w:val="00931F74"/>
    <w:rsid w:val="009326DD"/>
    <w:rsid w:val="0093283D"/>
    <w:rsid w:val="0093311C"/>
    <w:rsid w:val="009331AE"/>
    <w:rsid w:val="00933627"/>
    <w:rsid w:val="00933F1A"/>
    <w:rsid w:val="009346F6"/>
    <w:rsid w:val="00936D11"/>
    <w:rsid w:val="00937BB4"/>
    <w:rsid w:val="00940117"/>
    <w:rsid w:val="00940DAA"/>
    <w:rsid w:val="009414AE"/>
    <w:rsid w:val="009435B9"/>
    <w:rsid w:val="00943F75"/>
    <w:rsid w:val="0094430C"/>
    <w:rsid w:val="00944CE6"/>
    <w:rsid w:val="009452E3"/>
    <w:rsid w:val="0094625F"/>
    <w:rsid w:val="00946550"/>
    <w:rsid w:val="00946AF5"/>
    <w:rsid w:val="00947103"/>
    <w:rsid w:val="00947875"/>
    <w:rsid w:val="0095043B"/>
    <w:rsid w:val="0095059E"/>
    <w:rsid w:val="00950621"/>
    <w:rsid w:val="00951071"/>
    <w:rsid w:val="0095199F"/>
    <w:rsid w:val="009520D6"/>
    <w:rsid w:val="00952682"/>
    <w:rsid w:val="00952907"/>
    <w:rsid w:val="00952A0D"/>
    <w:rsid w:val="00952ACA"/>
    <w:rsid w:val="00952F8F"/>
    <w:rsid w:val="00953246"/>
    <w:rsid w:val="009534BB"/>
    <w:rsid w:val="00953B41"/>
    <w:rsid w:val="00953DA2"/>
    <w:rsid w:val="009548CA"/>
    <w:rsid w:val="00954C5E"/>
    <w:rsid w:val="00954E29"/>
    <w:rsid w:val="0095527F"/>
    <w:rsid w:val="009554C7"/>
    <w:rsid w:val="0095619B"/>
    <w:rsid w:val="009577E6"/>
    <w:rsid w:val="00960012"/>
    <w:rsid w:val="0096169F"/>
    <w:rsid w:val="00962177"/>
    <w:rsid w:val="00962D47"/>
    <w:rsid w:val="00963400"/>
    <w:rsid w:val="00963EE9"/>
    <w:rsid w:val="0096454E"/>
    <w:rsid w:val="009645D3"/>
    <w:rsid w:val="00965612"/>
    <w:rsid w:val="00966CB5"/>
    <w:rsid w:val="00967894"/>
    <w:rsid w:val="00970531"/>
    <w:rsid w:val="009717A5"/>
    <w:rsid w:val="009717BF"/>
    <w:rsid w:val="00975533"/>
    <w:rsid w:val="00976171"/>
    <w:rsid w:val="009762F9"/>
    <w:rsid w:val="0097714C"/>
    <w:rsid w:val="00977339"/>
    <w:rsid w:val="00977414"/>
    <w:rsid w:val="00977AF1"/>
    <w:rsid w:val="00981A38"/>
    <w:rsid w:val="0098382E"/>
    <w:rsid w:val="00983B28"/>
    <w:rsid w:val="00983E9E"/>
    <w:rsid w:val="009842C5"/>
    <w:rsid w:val="00984702"/>
    <w:rsid w:val="00985359"/>
    <w:rsid w:val="00985716"/>
    <w:rsid w:val="009859C5"/>
    <w:rsid w:val="00985DDF"/>
    <w:rsid w:val="00986D12"/>
    <w:rsid w:val="0098703D"/>
    <w:rsid w:val="00987981"/>
    <w:rsid w:val="00987F13"/>
    <w:rsid w:val="00990CB7"/>
    <w:rsid w:val="009921E9"/>
    <w:rsid w:val="00992428"/>
    <w:rsid w:val="00992C94"/>
    <w:rsid w:val="0099327E"/>
    <w:rsid w:val="0099675B"/>
    <w:rsid w:val="00996820"/>
    <w:rsid w:val="00997C97"/>
    <w:rsid w:val="009A001E"/>
    <w:rsid w:val="009A07C5"/>
    <w:rsid w:val="009A1425"/>
    <w:rsid w:val="009A3730"/>
    <w:rsid w:val="009A3C7C"/>
    <w:rsid w:val="009A3CCB"/>
    <w:rsid w:val="009A46C1"/>
    <w:rsid w:val="009A4706"/>
    <w:rsid w:val="009A53E6"/>
    <w:rsid w:val="009A6058"/>
    <w:rsid w:val="009A760A"/>
    <w:rsid w:val="009A79F7"/>
    <w:rsid w:val="009B0C7E"/>
    <w:rsid w:val="009B1A2C"/>
    <w:rsid w:val="009B2AEB"/>
    <w:rsid w:val="009B3B60"/>
    <w:rsid w:val="009B58B0"/>
    <w:rsid w:val="009B5AD8"/>
    <w:rsid w:val="009B5AFA"/>
    <w:rsid w:val="009B6F26"/>
    <w:rsid w:val="009C0026"/>
    <w:rsid w:val="009C0870"/>
    <w:rsid w:val="009C1643"/>
    <w:rsid w:val="009C2212"/>
    <w:rsid w:val="009C2B77"/>
    <w:rsid w:val="009C303D"/>
    <w:rsid w:val="009C3AA1"/>
    <w:rsid w:val="009C3D9F"/>
    <w:rsid w:val="009C5053"/>
    <w:rsid w:val="009C5350"/>
    <w:rsid w:val="009C5668"/>
    <w:rsid w:val="009C58B7"/>
    <w:rsid w:val="009C644F"/>
    <w:rsid w:val="009C67BF"/>
    <w:rsid w:val="009C68EB"/>
    <w:rsid w:val="009C6E33"/>
    <w:rsid w:val="009C76B6"/>
    <w:rsid w:val="009D00A8"/>
    <w:rsid w:val="009D06D1"/>
    <w:rsid w:val="009D1D54"/>
    <w:rsid w:val="009D276C"/>
    <w:rsid w:val="009D2884"/>
    <w:rsid w:val="009D3FFE"/>
    <w:rsid w:val="009D4181"/>
    <w:rsid w:val="009D5691"/>
    <w:rsid w:val="009D5CF7"/>
    <w:rsid w:val="009D6A40"/>
    <w:rsid w:val="009D6DE1"/>
    <w:rsid w:val="009D75FF"/>
    <w:rsid w:val="009E0E4F"/>
    <w:rsid w:val="009E15C9"/>
    <w:rsid w:val="009E1680"/>
    <w:rsid w:val="009E3689"/>
    <w:rsid w:val="009E4022"/>
    <w:rsid w:val="009E46C5"/>
    <w:rsid w:val="009E4785"/>
    <w:rsid w:val="009E4AB5"/>
    <w:rsid w:val="009E6A7F"/>
    <w:rsid w:val="009E798F"/>
    <w:rsid w:val="009F0400"/>
    <w:rsid w:val="009F0CCB"/>
    <w:rsid w:val="009F1488"/>
    <w:rsid w:val="009F2871"/>
    <w:rsid w:val="009F2F59"/>
    <w:rsid w:val="009F3C7B"/>
    <w:rsid w:val="009F4CB7"/>
    <w:rsid w:val="009F5BBD"/>
    <w:rsid w:val="009F7D79"/>
    <w:rsid w:val="009F7DA4"/>
    <w:rsid w:val="00A0035A"/>
    <w:rsid w:val="00A007F5"/>
    <w:rsid w:val="00A00C7E"/>
    <w:rsid w:val="00A00F86"/>
    <w:rsid w:val="00A015A0"/>
    <w:rsid w:val="00A01FA1"/>
    <w:rsid w:val="00A023F1"/>
    <w:rsid w:val="00A03859"/>
    <w:rsid w:val="00A04114"/>
    <w:rsid w:val="00A04402"/>
    <w:rsid w:val="00A04CF8"/>
    <w:rsid w:val="00A04E23"/>
    <w:rsid w:val="00A05346"/>
    <w:rsid w:val="00A10316"/>
    <w:rsid w:val="00A10CF6"/>
    <w:rsid w:val="00A11031"/>
    <w:rsid w:val="00A1131D"/>
    <w:rsid w:val="00A11B6A"/>
    <w:rsid w:val="00A129D5"/>
    <w:rsid w:val="00A1303D"/>
    <w:rsid w:val="00A14EDA"/>
    <w:rsid w:val="00A16587"/>
    <w:rsid w:val="00A16B0C"/>
    <w:rsid w:val="00A16D6D"/>
    <w:rsid w:val="00A17EC2"/>
    <w:rsid w:val="00A203E0"/>
    <w:rsid w:val="00A20C7D"/>
    <w:rsid w:val="00A212B6"/>
    <w:rsid w:val="00A2202D"/>
    <w:rsid w:val="00A22A2F"/>
    <w:rsid w:val="00A24706"/>
    <w:rsid w:val="00A2485B"/>
    <w:rsid w:val="00A25B8D"/>
    <w:rsid w:val="00A26BB7"/>
    <w:rsid w:val="00A26DE2"/>
    <w:rsid w:val="00A274DF"/>
    <w:rsid w:val="00A275D9"/>
    <w:rsid w:val="00A27D79"/>
    <w:rsid w:val="00A304C6"/>
    <w:rsid w:val="00A31060"/>
    <w:rsid w:val="00A31630"/>
    <w:rsid w:val="00A320CA"/>
    <w:rsid w:val="00A33A75"/>
    <w:rsid w:val="00A3538C"/>
    <w:rsid w:val="00A35ED4"/>
    <w:rsid w:val="00A361A0"/>
    <w:rsid w:val="00A371F5"/>
    <w:rsid w:val="00A373CA"/>
    <w:rsid w:val="00A37484"/>
    <w:rsid w:val="00A374CC"/>
    <w:rsid w:val="00A37C45"/>
    <w:rsid w:val="00A40724"/>
    <w:rsid w:val="00A409B1"/>
    <w:rsid w:val="00A40F6C"/>
    <w:rsid w:val="00A4180A"/>
    <w:rsid w:val="00A41821"/>
    <w:rsid w:val="00A42ABE"/>
    <w:rsid w:val="00A435BB"/>
    <w:rsid w:val="00A43CDC"/>
    <w:rsid w:val="00A447AD"/>
    <w:rsid w:val="00A45BD4"/>
    <w:rsid w:val="00A46116"/>
    <w:rsid w:val="00A46AA8"/>
    <w:rsid w:val="00A47B7F"/>
    <w:rsid w:val="00A50010"/>
    <w:rsid w:val="00A50549"/>
    <w:rsid w:val="00A50661"/>
    <w:rsid w:val="00A5215A"/>
    <w:rsid w:val="00A52AAD"/>
    <w:rsid w:val="00A53C42"/>
    <w:rsid w:val="00A53C78"/>
    <w:rsid w:val="00A54867"/>
    <w:rsid w:val="00A54D28"/>
    <w:rsid w:val="00A55BEA"/>
    <w:rsid w:val="00A5621A"/>
    <w:rsid w:val="00A57122"/>
    <w:rsid w:val="00A57674"/>
    <w:rsid w:val="00A6027C"/>
    <w:rsid w:val="00A61196"/>
    <w:rsid w:val="00A612CB"/>
    <w:rsid w:val="00A612DE"/>
    <w:rsid w:val="00A61D27"/>
    <w:rsid w:val="00A62899"/>
    <w:rsid w:val="00A62B58"/>
    <w:rsid w:val="00A6385E"/>
    <w:rsid w:val="00A641CD"/>
    <w:rsid w:val="00A64954"/>
    <w:rsid w:val="00A64CB4"/>
    <w:rsid w:val="00A6582A"/>
    <w:rsid w:val="00A6711B"/>
    <w:rsid w:val="00A671AE"/>
    <w:rsid w:val="00A67229"/>
    <w:rsid w:val="00A70326"/>
    <w:rsid w:val="00A70542"/>
    <w:rsid w:val="00A70C34"/>
    <w:rsid w:val="00A71310"/>
    <w:rsid w:val="00A7136E"/>
    <w:rsid w:val="00A71472"/>
    <w:rsid w:val="00A71FD0"/>
    <w:rsid w:val="00A723F9"/>
    <w:rsid w:val="00A72A2C"/>
    <w:rsid w:val="00A7446C"/>
    <w:rsid w:val="00A748A2"/>
    <w:rsid w:val="00A75501"/>
    <w:rsid w:val="00A75BF2"/>
    <w:rsid w:val="00A77629"/>
    <w:rsid w:val="00A80840"/>
    <w:rsid w:val="00A81769"/>
    <w:rsid w:val="00A825FE"/>
    <w:rsid w:val="00A8269F"/>
    <w:rsid w:val="00A82C8D"/>
    <w:rsid w:val="00A83BB2"/>
    <w:rsid w:val="00A84B5E"/>
    <w:rsid w:val="00A85960"/>
    <w:rsid w:val="00A85BEE"/>
    <w:rsid w:val="00A86256"/>
    <w:rsid w:val="00A86C68"/>
    <w:rsid w:val="00A877FD"/>
    <w:rsid w:val="00A90231"/>
    <w:rsid w:val="00A90378"/>
    <w:rsid w:val="00A9111B"/>
    <w:rsid w:val="00A919AE"/>
    <w:rsid w:val="00A9233E"/>
    <w:rsid w:val="00A92B16"/>
    <w:rsid w:val="00A94A9D"/>
    <w:rsid w:val="00A94B87"/>
    <w:rsid w:val="00A94D2E"/>
    <w:rsid w:val="00A963E1"/>
    <w:rsid w:val="00A971E9"/>
    <w:rsid w:val="00AA078B"/>
    <w:rsid w:val="00AA174D"/>
    <w:rsid w:val="00AA1899"/>
    <w:rsid w:val="00AA2538"/>
    <w:rsid w:val="00AA2FD2"/>
    <w:rsid w:val="00AA3806"/>
    <w:rsid w:val="00AA39BC"/>
    <w:rsid w:val="00AA4699"/>
    <w:rsid w:val="00AA4DEF"/>
    <w:rsid w:val="00AA6891"/>
    <w:rsid w:val="00AA7B67"/>
    <w:rsid w:val="00AA7CAB"/>
    <w:rsid w:val="00AB1205"/>
    <w:rsid w:val="00AB2394"/>
    <w:rsid w:val="00AB316D"/>
    <w:rsid w:val="00AB3A0D"/>
    <w:rsid w:val="00AB6158"/>
    <w:rsid w:val="00AB659D"/>
    <w:rsid w:val="00AB7280"/>
    <w:rsid w:val="00AC03B7"/>
    <w:rsid w:val="00AC09AA"/>
    <w:rsid w:val="00AC0BDC"/>
    <w:rsid w:val="00AC1032"/>
    <w:rsid w:val="00AC25A9"/>
    <w:rsid w:val="00AC2DF3"/>
    <w:rsid w:val="00AC2FA1"/>
    <w:rsid w:val="00AC2FE3"/>
    <w:rsid w:val="00AC305A"/>
    <w:rsid w:val="00AC3853"/>
    <w:rsid w:val="00AC38CD"/>
    <w:rsid w:val="00AC4D93"/>
    <w:rsid w:val="00AC552B"/>
    <w:rsid w:val="00AC58BB"/>
    <w:rsid w:val="00AC64E1"/>
    <w:rsid w:val="00AC79BE"/>
    <w:rsid w:val="00AD0832"/>
    <w:rsid w:val="00AD0961"/>
    <w:rsid w:val="00AD18C7"/>
    <w:rsid w:val="00AD1E00"/>
    <w:rsid w:val="00AD2B08"/>
    <w:rsid w:val="00AD2B3B"/>
    <w:rsid w:val="00AD3B66"/>
    <w:rsid w:val="00AD4518"/>
    <w:rsid w:val="00AD4AA2"/>
    <w:rsid w:val="00AD511E"/>
    <w:rsid w:val="00AD5681"/>
    <w:rsid w:val="00AD5761"/>
    <w:rsid w:val="00AD5FC9"/>
    <w:rsid w:val="00AD63D9"/>
    <w:rsid w:val="00AD6C79"/>
    <w:rsid w:val="00AD7306"/>
    <w:rsid w:val="00AD74D7"/>
    <w:rsid w:val="00AD7B97"/>
    <w:rsid w:val="00AD7CC2"/>
    <w:rsid w:val="00AE0368"/>
    <w:rsid w:val="00AE044E"/>
    <w:rsid w:val="00AE27E4"/>
    <w:rsid w:val="00AE29FA"/>
    <w:rsid w:val="00AE2B6B"/>
    <w:rsid w:val="00AE2C4A"/>
    <w:rsid w:val="00AE31B4"/>
    <w:rsid w:val="00AE47E1"/>
    <w:rsid w:val="00AE6764"/>
    <w:rsid w:val="00AF01BE"/>
    <w:rsid w:val="00AF1B94"/>
    <w:rsid w:val="00AF2C08"/>
    <w:rsid w:val="00AF2E3C"/>
    <w:rsid w:val="00AF2F03"/>
    <w:rsid w:val="00AF358A"/>
    <w:rsid w:val="00AF3E71"/>
    <w:rsid w:val="00AF4616"/>
    <w:rsid w:val="00AF5B07"/>
    <w:rsid w:val="00AF5BDC"/>
    <w:rsid w:val="00AF5CB8"/>
    <w:rsid w:val="00AF6424"/>
    <w:rsid w:val="00AF673A"/>
    <w:rsid w:val="00AF696C"/>
    <w:rsid w:val="00AF6CC8"/>
    <w:rsid w:val="00AF6E32"/>
    <w:rsid w:val="00AF6EDD"/>
    <w:rsid w:val="00AF6F68"/>
    <w:rsid w:val="00AF7E75"/>
    <w:rsid w:val="00B00C23"/>
    <w:rsid w:val="00B00F10"/>
    <w:rsid w:val="00B0233E"/>
    <w:rsid w:val="00B02556"/>
    <w:rsid w:val="00B03C11"/>
    <w:rsid w:val="00B045DA"/>
    <w:rsid w:val="00B04A90"/>
    <w:rsid w:val="00B05677"/>
    <w:rsid w:val="00B058EE"/>
    <w:rsid w:val="00B06537"/>
    <w:rsid w:val="00B074C8"/>
    <w:rsid w:val="00B075C1"/>
    <w:rsid w:val="00B07962"/>
    <w:rsid w:val="00B102FF"/>
    <w:rsid w:val="00B105D2"/>
    <w:rsid w:val="00B106B9"/>
    <w:rsid w:val="00B106D9"/>
    <w:rsid w:val="00B113C4"/>
    <w:rsid w:val="00B1237D"/>
    <w:rsid w:val="00B126D3"/>
    <w:rsid w:val="00B132E8"/>
    <w:rsid w:val="00B1479F"/>
    <w:rsid w:val="00B148F9"/>
    <w:rsid w:val="00B149F9"/>
    <w:rsid w:val="00B1535A"/>
    <w:rsid w:val="00B162A1"/>
    <w:rsid w:val="00B16E8B"/>
    <w:rsid w:val="00B1703C"/>
    <w:rsid w:val="00B173F7"/>
    <w:rsid w:val="00B2010A"/>
    <w:rsid w:val="00B205C5"/>
    <w:rsid w:val="00B20A0C"/>
    <w:rsid w:val="00B22B10"/>
    <w:rsid w:val="00B22E3C"/>
    <w:rsid w:val="00B2344E"/>
    <w:rsid w:val="00B23C41"/>
    <w:rsid w:val="00B23FD2"/>
    <w:rsid w:val="00B245C7"/>
    <w:rsid w:val="00B248CB"/>
    <w:rsid w:val="00B25010"/>
    <w:rsid w:val="00B25C5C"/>
    <w:rsid w:val="00B2632C"/>
    <w:rsid w:val="00B2773B"/>
    <w:rsid w:val="00B27AF3"/>
    <w:rsid w:val="00B31E3E"/>
    <w:rsid w:val="00B32280"/>
    <w:rsid w:val="00B328C1"/>
    <w:rsid w:val="00B32FA5"/>
    <w:rsid w:val="00B3310A"/>
    <w:rsid w:val="00B33FC1"/>
    <w:rsid w:val="00B34827"/>
    <w:rsid w:val="00B35248"/>
    <w:rsid w:val="00B359AA"/>
    <w:rsid w:val="00B35A93"/>
    <w:rsid w:val="00B36276"/>
    <w:rsid w:val="00B36CDE"/>
    <w:rsid w:val="00B37E42"/>
    <w:rsid w:val="00B40459"/>
    <w:rsid w:val="00B413E7"/>
    <w:rsid w:val="00B41722"/>
    <w:rsid w:val="00B419E8"/>
    <w:rsid w:val="00B41EAA"/>
    <w:rsid w:val="00B43281"/>
    <w:rsid w:val="00B43CC2"/>
    <w:rsid w:val="00B446A8"/>
    <w:rsid w:val="00B44BD7"/>
    <w:rsid w:val="00B44C59"/>
    <w:rsid w:val="00B45197"/>
    <w:rsid w:val="00B45B54"/>
    <w:rsid w:val="00B46922"/>
    <w:rsid w:val="00B47805"/>
    <w:rsid w:val="00B47BBD"/>
    <w:rsid w:val="00B50456"/>
    <w:rsid w:val="00B506E7"/>
    <w:rsid w:val="00B5091B"/>
    <w:rsid w:val="00B50967"/>
    <w:rsid w:val="00B509C7"/>
    <w:rsid w:val="00B52FEA"/>
    <w:rsid w:val="00B54497"/>
    <w:rsid w:val="00B55802"/>
    <w:rsid w:val="00B55CCB"/>
    <w:rsid w:val="00B56DAA"/>
    <w:rsid w:val="00B570D7"/>
    <w:rsid w:val="00B57546"/>
    <w:rsid w:val="00B6040D"/>
    <w:rsid w:val="00B60941"/>
    <w:rsid w:val="00B60B50"/>
    <w:rsid w:val="00B61030"/>
    <w:rsid w:val="00B61226"/>
    <w:rsid w:val="00B614F6"/>
    <w:rsid w:val="00B61BDF"/>
    <w:rsid w:val="00B62580"/>
    <w:rsid w:val="00B62A95"/>
    <w:rsid w:val="00B62DB8"/>
    <w:rsid w:val="00B63A54"/>
    <w:rsid w:val="00B642FE"/>
    <w:rsid w:val="00B649EE"/>
    <w:rsid w:val="00B64C5E"/>
    <w:rsid w:val="00B65F0E"/>
    <w:rsid w:val="00B664C7"/>
    <w:rsid w:val="00B67D1F"/>
    <w:rsid w:val="00B70085"/>
    <w:rsid w:val="00B711D7"/>
    <w:rsid w:val="00B71F5E"/>
    <w:rsid w:val="00B726CF"/>
    <w:rsid w:val="00B72A9C"/>
    <w:rsid w:val="00B72D0E"/>
    <w:rsid w:val="00B72F57"/>
    <w:rsid w:val="00B7301F"/>
    <w:rsid w:val="00B73C8D"/>
    <w:rsid w:val="00B74070"/>
    <w:rsid w:val="00B740D0"/>
    <w:rsid w:val="00B7429C"/>
    <w:rsid w:val="00B74326"/>
    <w:rsid w:val="00B748BB"/>
    <w:rsid w:val="00B74D03"/>
    <w:rsid w:val="00B76521"/>
    <w:rsid w:val="00B767A2"/>
    <w:rsid w:val="00B7702C"/>
    <w:rsid w:val="00B77C6D"/>
    <w:rsid w:val="00B810D4"/>
    <w:rsid w:val="00B8119E"/>
    <w:rsid w:val="00B81B5C"/>
    <w:rsid w:val="00B81DA8"/>
    <w:rsid w:val="00B81FEB"/>
    <w:rsid w:val="00B82ACC"/>
    <w:rsid w:val="00B82F7F"/>
    <w:rsid w:val="00B8488A"/>
    <w:rsid w:val="00B84F05"/>
    <w:rsid w:val="00B87566"/>
    <w:rsid w:val="00B879EE"/>
    <w:rsid w:val="00B92949"/>
    <w:rsid w:val="00B92CF8"/>
    <w:rsid w:val="00B92E42"/>
    <w:rsid w:val="00B93194"/>
    <w:rsid w:val="00B934B7"/>
    <w:rsid w:val="00B93B01"/>
    <w:rsid w:val="00B93FB2"/>
    <w:rsid w:val="00B9478D"/>
    <w:rsid w:val="00B948B6"/>
    <w:rsid w:val="00B94E2E"/>
    <w:rsid w:val="00B94E60"/>
    <w:rsid w:val="00B967A8"/>
    <w:rsid w:val="00B97302"/>
    <w:rsid w:val="00B979A6"/>
    <w:rsid w:val="00BA28C2"/>
    <w:rsid w:val="00BA2D77"/>
    <w:rsid w:val="00BA37B8"/>
    <w:rsid w:val="00BA3AE2"/>
    <w:rsid w:val="00BA3C17"/>
    <w:rsid w:val="00BA4294"/>
    <w:rsid w:val="00BA48E1"/>
    <w:rsid w:val="00BA517A"/>
    <w:rsid w:val="00BA5413"/>
    <w:rsid w:val="00BA696F"/>
    <w:rsid w:val="00BA6EA3"/>
    <w:rsid w:val="00BA75FA"/>
    <w:rsid w:val="00BA7CDB"/>
    <w:rsid w:val="00BA7FBF"/>
    <w:rsid w:val="00BB1A5B"/>
    <w:rsid w:val="00BB1CDA"/>
    <w:rsid w:val="00BB3449"/>
    <w:rsid w:val="00BB36D6"/>
    <w:rsid w:val="00BB3B07"/>
    <w:rsid w:val="00BB4102"/>
    <w:rsid w:val="00BB43DF"/>
    <w:rsid w:val="00BB46D4"/>
    <w:rsid w:val="00BB4716"/>
    <w:rsid w:val="00BB4BCE"/>
    <w:rsid w:val="00BB4BE5"/>
    <w:rsid w:val="00BB6515"/>
    <w:rsid w:val="00BB67F3"/>
    <w:rsid w:val="00BB6D15"/>
    <w:rsid w:val="00BB7482"/>
    <w:rsid w:val="00BB7612"/>
    <w:rsid w:val="00BB7E89"/>
    <w:rsid w:val="00BC1A3E"/>
    <w:rsid w:val="00BC25FF"/>
    <w:rsid w:val="00BC339B"/>
    <w:rsid w:val="00BC38FB"/>
    <w:rsid w:val="00BC4234"/>
    <w:rsid w:val="00BC46F9"/>
    <w:rsid w:val="00BC52B3"/>
    <w:rsid w:val="00BC554D"/>
    <w:rsid w:val="00BC59B0"/>
    <w:rsid w:val="00BC5A02"/>
    <w:rsid w:val="00BC5E51"/>
    <w:rsid w:val="00BC65B7"/>
    <w:rsid w:val="00BC77B4"/>
    <w:rsid w:val="00BD00FE"/>
    <w:rsid w:val="00BD09AF"/>
    <w:rsid w:val="00BD15D5"/>
    <w:rsid w:val="00BD16FE"/>
    <w:rsid w:val="00BD1AFA"/>
    <w:rsid w:val="00BD1F58"/>
    <w:rsid w:val="00BD29F1"/>
    <w:rsid w:val="00BD2C76"/>
    <w:rsid w:val="00BD3DAC"/>
    <w:rsid w:val="00BD445D"/>
    <w:rsid w:val="00BD4704"/>
    <w:rsid w:val="00BD4BE6"/>
    <w:rsid w:val="00BD51C0"/>
    <w:rsid w:val="00BD664F"/>
    <w:rsid w:val="00BD671A"/>
    <w:rsid w:val="00BD672A"/>
    <w:rsid w:val="00BD75A5"/>
    <w:rsid w:val="00BE1BB0"/>
    <w:rsid w:val="00BE2457"/>
    <w:rsid w:val="00BE24AF"/>
    <w:rsid w:val="00BE29EA"/>
    <w:rsid w:val="00BE380A"/>
    <w:rsid w:val="00BE5C77"/>
    <w:rsid w:val="00BE60A5"/>
    <w:rsid w:val="00BE7D87"/>
    <w:rsid w:val="00BF30FF"/>
    <w:rsid w:val="00BF324D"/>
    <w:rsid w:val="00BF3C8A"/>
    <w:rsid w:val="00BF40D1"/>
    <w:rsid w:val="00BF4AAF"/>
    <w:rsid w:val="00BF4DE1"/>
    <w:rsid w:val="00BF51C1"/>
    <w:rsid w:val="00BF5BCF"/>
    <w:rsid w:val="00BF6C6F"/>
    <w:rsid w:val="00BF6C98"/>
    <w:rsid w:val="00BF6FA0"/>
    <w:rsid w:val="00BF7B8C"/>
    <w:rsid w:val="00C000BA"/>
    <w:rsid w:val="00C00D05"/>
    <w:rsid w:val="00C01246"/>
    <w:rsid w:val="00C015C8"/>
    <w:rsid w:val="00C01D69"/>
    <w:rsid w:val="00C01F22"/>
    <w:rsid w:val="00C01F66"/>
    <w:rsid w:val="00C033F3"/>
    <w:rsid w:val="00C03E97"/>
    <w:rsid w:val="00C04000"/>
    <w:rsid w:val="00C0412E"/>
    <w:rsid w:val="00C04E55"/>
    <w:rsid w:val="00C0629D"/>
    <w:rsid w:val="00C062FE"/>
    <w:rsid w:val="00C06E87"/>
    <w:rsid w:val="00C06E94"/>
    <w:rsid w:val="00C07734"/>
    <w:rsid w:val="00C07C3A"/>
    <w:rsid w:val="00C100F1"/>
    <w:rsid w:val="00C112CD"/>
    <w:rsid w:val="00C13231"/>
    <w:rsid w:val="00C1395B"/>
    <w:rsid w:val="00C140F1"/>
    <w:rsid w:val="00C14D92"/>
    <w:rsid w:val="00C15048"/>
    <w:rsid w:val="00C15A27"/>
    <w:rsid w:val="00C15C84"/>
    <w:rsid w:val="00C15E18"/>
    <w:rsid w:val="00C16699"/>
    <w:rsid w:val="00C1690F"/>
    <w:rsid w:val="00C16AC1"/>
    <w:rsid w:val="00C20274"/>
    <w:rsid w:val="00C20F0A"/>
    <w:rsid w:val="00C20F21"/>
    <w:rsid w:val="00C21531"/>
    <w:rsid w:val="00C2178F"/>
    <w:rsid w:val="00C228C5"/>
    <w:rsid w:val="00C2296A"/>
    <w:rsid w:val="00C23353"/>
    <w:rsid w:val="00C24499"/>
    <w:rsid w:val="00C2505D"/>
    <w:rsid w:val="00C252B1"/>
    <w:rsid w:val="00C25330"/>
    <w:rsid w:val="00C25FEA"/>
    <w:rsid w:val="00C26026"/>
    <w:rsid w:val="00C27A57"/>
    <w:rsid w:val="00C27AB7"/>
    <w:rsid w:val="00C301C4"/>
    <w:rsid w:val="00C30667"/>
    <w:rsid w:val="00C315F5"/>
    <w:rsid w:val="00C31F3B"/>
    <w:rsid w:val="00C32307"/>
    <w:rsid w:val="00C33341"/>
    <w:rsid w:val="00C35871"/>
    <w:rsid w:val="00C35A06"/>
    <w:rsid w:val="00C36937"/>
    <w:rsid w:val="00C40380"/>
    <w:rsid w:val="00C40C70"/>
    <w:rsid w:val="00C40D0C"/>
    <w:rsid w:val="00C41865"/>
    <w:rsid w:val="00C42394"/>
    <w:rsid w:val="00C42411"/>
    <w:rsid w:val="00C42786"/>
    <w:rsid w:val="00C429FB"/>
    <w:rsid w:val="00C431D4"/>
    <w:rsid w:val="00C433D0"/>
    <w:rsid w:val="00C43652"/>
    <w:rsid w:val="00C43814"/>
    <w:rsid w:val="00C4392C"/>
    <w:rsid w:val="00C44A6A"/>
    <w:rsid w:val="00C44E35"/>
    <w:rsid w:val="00C4513A"/>
    <w:rsid w:val="00C45B81"/>
    <w:rsid w:val="00C4682C"/>
    <w:rsid w:val="00C46A8D"/>
    <w:rsid w:val="00C4746B"/>
    <w:rsid w:val="00C4798F"/>
    <w:rsid w:val="00C47AEE"/>
    <w:rsid w:val="00C501B9"/>
    <w:rsid w:val="00C5048B"/>
    <w:rsid w:val="00C504D1"/>
    <w:rsid w:val="00C50640"/>
    <w:rsid w:val="00C50FD8"/>
    <w:rsid w:val="00C516EC"/>
    <w:rsid w:val="00C52550"/>
    <w:rsid w:val="00C52E48"/>
    <w:rsid w:val="00C53318"/>
    <w:rsid w:val="00C54FCA"/>
    <w:rsid w:val="00C55ACE"/>
    <w:rsid w:val="00C55CB1"/>
    <w:rsid w:val="00C55EA0"/>
    <w:rsid w:val="00C56912"/>
    <w:rsid w:val="00C56C7F"/>
    <w:rsid w:val="00C5782A"/>
    <w:rsid w:val="00C60034"/>
    <w:rsid w:val="00C60571"/>
    <w:rsid w:val="00C60C6F"/>
    <w:rsid w:val="00C6113C"/>
    <w:rsid w:val="00C618EA"/>
    <w:rsid w:val="00C61D54"/>
    <w:rsid w:val="00C62360"/>
    <w:rsid w:val="00C6284E"/>
    <w:rsid w:val="00C6419F"/>
    <w:rsid w:val="00C64699"/>
    <w:rsid w:val="00C64719"/>
    <w:rsid w:val="00C65887"/>
    <w:rsid w:val="00C65F75"/>
    <w:rsid w:val="00C66158"/>
    <w:rsid w:val="00C66C9E"/>
    <w:rsid w:val="00C67E2D"/>
    <w:rsid w:val="00C70046"/>
    <w:rsid w:val="00C7076F"/>
    <w:rsid w:val="00C70D46"/>
    <w:rsid w:val="00C70D75"/>
    <w:rsid w:val="00C71766"/>
    <w:rsid w:val="00C71F13"/>
    <w:rsid w:val="00C73857"/>
    <w:rsid w:val="00C739C9"/>
    <w:rsid w:val="00C73DC3"/>
    <w:rsid w:val="00C742C8"/>
    <w:rsid w:val="00C7575E"/>
    <w:rsid w:val="00C75855"/>
    <w:rsid w:val="00C77791"/>
    <w:rsid w:val="00C77A6D"/>
    <w:rsid w:val="00C77BFF"/>
    <w:rsid w:val="00C81422"/>
    <w:rsid w:val="00C81B96"/>
    <w:rsid w:val="00C82269"/>
    <w:rsid w:val="00C8261E"/>
    <w:rsid w:val="00C82A18"/>
    <w:rsid w:val="00C8331F"/>
    <w:rsid w:val="00C8346E"/>
    <w:rsid w:val="00C837EC"/>
    <w:rsid w:val="00C847D0"/>
    <w:rsid w:val="00C86DE0"/>
    <w:rsid w:val="00C8753B"/>
    <w:rsid w:val="00C87875"/>
    <w:rsid w:val="00C87A0E"/>
    <w:rsid w:val="00C87C09"/>
    <w:rsid w:val="00C87DFF"/>
    <w:rsid w:val="00C90A38"/>
    <w:rsid w:val="00C914A4"/>
    <w:rsid w:val="00C91E59"/>
    <w:rsid w:val="00C928BB"/>
    <w:rsid w:val="00C93E7C"/>
    <w:rsid w:val="00C943B0"/>
    <w:rsid w:val="00C95764"/>
    <w:rsid w:val="00C958BA"/>
    <w:rsid w:val="00C9648F"/>
    <w:rsid w:val="00C9676F"/>
    <w:rsid w:val="00C96F4A"/>
    <w:rsid w:val="00C97747"/>
    <w:rsid w:val="00CA1BBF"/>
    <w:rsid w:val="00CA1E5F"/>
    <w:rsid w:val="00CA2137"/>
    <w:rsid w:val="00CA2B38"/>
    <w:rsid w:val="00CA2D2D"/>
    <w:rsid w:val="00CA2D67"/>
    <w:rsid w:val="00CA3205"/>
    <w:rsid w:val="00CA423A"/>
    <w:rsid w:val="00CA553E"/>
    <w:rsid w:val="00CA60C9"/>
    <w:rsid w:val="00CA760D"/>
    <w:rsid w:val="00CB0557"/>
    <w:rsid w:val="00CB0958"/>
    <w:rsid w:val="00CB1059"/>
    <w:rsid w:val="00CB12EB"/>
    <w:rsid w:val="00CB143B"/>
    <w:rsid w:val="00CB157A"/>
    <w:rsid w:val="00CB251F"/>
    <w:rsid w:val="00CB2814"/>
    <w:rsid w:val="00CB28BF"/>
    <w:rsid w:val="00CB346F"/>
    <w:rsid w:val="00CB3844"/>
    <w:rsid w:val="00CB4112"/>
    <w:rsid w:val="00CB4890"/>
    <w:rsid w:val="00CB4A78"/>
    <w:rsid w:val="00CB6199"/>
    <w:rsid w:val="00CB7032"/>
    <w:rsid w:val="00CC1E22"/>
    <w:rsid w:val="00CC27E7"/>
    <w:rsid w:val="00CC2C0F"/>
    <w:rsid w:val="00CC2E1A"/>
    <w:rsid w:val="00CC3F8A"/>
    <w:rsid w:val="00CC4DA4"/>
    <w:rsid w:val="00CC4F0B"/>
    <w:rsid w:val="00CC593D"/>
    <w:rsid w:val="00CC657A"/>
    <w:rsid w:val="00CD040E"/>
    <w:rsid w:val="00CD05A1"/>
    <w:rsid w:val="00CD0A10"/>
    <w:rsid w:val="00CD0F2E"/>
    <w:rsid w:val="00CD1C21"/>
    <w:rsid w:val="00CD28E3"/>
    <w:rsid w:val="00CD31F8"/>
    <w:rsid w:val="00CD3FB5"/>
    <w:rsid w:val="00CD40CB"/>
    <w:rsid w:val="00CD41B7"/>
    <w:rsid w:val="00CD4435"/>
    <w:rsid w:val="00CD4818"/>
    <w:rsid w:val="00CD5602"/>
    <w:rsid w:val="00CD7001"/>
    <w:rsid w:val="00CD73F9"/>
    <w:rsid w:val="00CD7453"/>
    <w:rsid w:val="00CD7AE4"/>
    <w:rsid w:val="00CE0B44"/>
    <w:rsid w:val="00CE0CF8"/>
    <w:rsid w:val="00CE0E57"/>
    <w:rsid w:val="00CE0F10"/>
    <w:rsid w:val="00CE10B2"/>
    <w:rsid w:val="00CE1F7A"/>
    <w:rsid w:val="00CE424D"/>
    <w:rsid w:val="00CE486D"/>
    <w:rsid w:val="00CE501A"/>
    <w:rsid w:val="00CE555E"/>
    <w:rsid w:val="00CE5658"/>
    <w:rsid w:val="00CE574F"/>
    <w:rsid w:val="00CE6515"/>
    <w:rsid w:val="00CE6953"/>
    <w:rsid w:val="00CE6EFC"/>
    <w:rsid w:val="00CE78C8"/>
    <w:rsid w:val="00CE7910"/>
    <w:rsid w:val="00CF2117"/>
    <w:rsid w:val="00CF25A1"/>
    <w:rsid w:val="00CF3280"/>
    <w:rsid w:val="00CF4D7F"/>
    <w:rsid w:val="00CF54EC"/>
    <w:rsid w:val="00CF5948"/>
    <w:rsid w:val="00CF614D"/>
    <w:rsid w:val="00CF6188"/>
    <w:rsid w:val="00CF707A"/>
    <w:rsid w:val="00D00822"/>
    <w:rsid w:val="00D01185"/>
    <w:rsid w:val="00D025F7"/>
    <w:rsid w:val="00D02A14"/>
    <w:rsid w:val="00D03080"/>
    <w:rsid w:val="00D03D13"/>
    <w:rsid w:val="00D04045"/>
    <w:rsid w:val="00D04636"/>
    <w:rsid w:val="00D049FF"/>
    <w:rsid w:val="00D04B6D"/>
    <w:rsid w:val="00D051E4"/>
    <w:rsid w:val="00D056A7"/>
    <w:rsid w:val="00D05DE4"/>
    <w:rsid w:val="00D06D8B"/>
    <w:rsid w:val="00D06FF7"/>
    <w:rsid w:val="00D07167"/>
    <w:rsid w:val="00D1020E"/>
    <w:rsid w:val="00D15F43"/>
    <w:rsid w:val="00D16288"/>
    <w:rsid w:val="00D169D3"/>
    <w:rsid w:val="00D17121"/>
    <w:rsid w:val="00D1714A"/>
    <w:rsid w:val="00D173A0"/>
    <w:rsid w:val="00D21275"/>
    <w:rsid w:val="00D2320A"/>
    <w:rsid w:val="00D24223"/>
    <w:rsid w:val="00D243FC"/>
    <w:rsid w:val="00D260C5"/>
    <w:rsid w:val="00D26266"/>
    <w:rsid w:val="00D26461"/>
    <w:rsid w:val="00D26F71"/>
    <w:rsid w:val="00D30320"/>
    <w:rsid w:val="00D30B09"/>
    <w:rsid w:val="00D33C21"/>
    <w:rsid w:val="00D33DBC"/>
    <w:rsid w:val="00D3570C"/>
    <w:rsid w:val="00D361BC"/>
    <w:rsid w:val="00D3625D"/>
    <w:rsid w:val="00D37BEA"/>
    <w:rsid w:val="00D41FC5"/>
    <w:rsid w:val="00D42BBF"/>
    <w:rsid w:val="00D43122"/>
    <w:rsid w:val="00D45984"/>
    <w:rsid w:val="00D45B23"/>
    <w:rsid w:val="00D45D54"/>
    <w:rsid w:val="00D462D9"/>
    <w:rsid w:val="00D46555"/>
    <w:rsid w:val="00D46C14"/>
    <w:rsid w:val="00D46EC0"/>
    <w:rsid w:val="00D47490"/>
    <w:rsid w:val="00D47812"/>
    <w:rsid w:val="00D47946"/>
    <w:rsid w:val="00D47E19"/>
    <w:rsid w:val="00D5004A"/>
    <w:rsid w:val="00D50602"/>
    <w:rsid w:val="00D50BF4"/>
    <w:rsid w:val="00D51C49"/>
    <w:rsid w:val="00D529AC"/>
    <w:rsid w:val="00D52EA4"/>
    <w:rsid w:val="00D530DB"/>
    <w:rsid w:val="00D53ECE"/>
    <w:rsid w:val="00D54601"/>
    <w:rsid w:val="00D54B71"/>
    <w:rsid w:val="00D54D25"/>
    <w:rsid w:val="00D56B39"/>
    <w:rsid w:val="00D60A29"/>
    <w:rsid w:val="00D6146A"/>
    <w:rsid w:val="00D6167A"/>
    <w:rsid w:val="00D619A7"/>
    <w:rsid w:val="00D62241"/>
    <w:rsid w:val="00D627F1"/>
    <w:rsid w:val="00D632E5"/>
    <w:rsid w:val="00D6419E"/>
    <w:rsid w:val="00D6466A"/>
    <w:rsid w:val="00D64A45"/>
    <w:rsid w:val="00D655FE"/>
    <w:rsid w:val="00D65EE0"/>
    <w:rsid w:val="00D66372"/>
    <w:rsid w:val="00D66C47"/>
    <w:rsid w:val="00D66D2A"/>
    <w:rsid w:val="00D67185"/>
    <w:rsid w:val="00D67A5B"/>
    <w:rsid w:val="00D67DC6"/>
    <w:rsid w:val="00D67EA7"/>
    <w:rsid w:val="00D70351"/>
    <w:rsid w:val="00D71752"/>
    <w:rsid w:val="00D71A29"/>
    <w:rsid w:val="00D71DF8"/>
    <w:rsid w:val="00D742E7"/>
    <w:rsid w:val="00D74715"/>
    <w:rsid w:val="00D74A09"/>
    <w:rsid w:val="00D7596D"/>
    <w:rsid w:val="00D767E2"/>
    <w:rsid w:val="00D76F55"/>
    <w:rsid w:val="00D7734A"/>
    <w:rsid w:val="00D77B1A"/>
    <w:rsid w:val="00D80541"/>
    <w:rsid w:val="00D8062F"/>
    <w:rsid w:val="00D80D9C"/>
    <w:rsid w:val="00D80DD4"/>
    <w:rsid w:val="00D8259B"/>
    <w:rsid w:val="00D82F31"/>
    <w:rsid w:val="00D83A39"/>
    <w:rsid w:val="00D84173"/>
    <w:rsid w:val="00D8458C"/>
    <w:rsid w:val="00D8493B"/>
    <w:rsid w:val="00D85024"/>
    <w:rsid w:val="00D85470"/>
    <w:rsid w:val="00D85733"/>
    <w:rsid w:val="00D85AA9"/>
    <w:rsid w:val="00D867A7"/>
    <w:rsid w:val="00D87513"/>
    <w:rsid w:val="00D87B11"/>
    <w:rsid w:val="00D87D3E"/>
    <w:rsid w:val="00D87E77"/>
    <w:rsid w:val="00D9189A"/>
    <w:rsid w:val="00D92CF2"/>
    <w:rsid w:val="00D93226"/>
    <w:rsid w:val="00D94018"/>
    <w:rsid w:val="00D942DE"/>
    <w:rsid w:val="00D94BEB"/>
    <w:rsid w:val="00D95FC5"/>
    <w:rsid w:val="00D9690D"/>
    <w:rsid w:val="00D97107"/>
    <w:rsid w:val="00DA068F"/>
    <w:rsid w:val="00DA0D23"/>
    <w:rsid w:val="00DA1787"/>
    <w:rsid w:val="00DA1D49"/>
    <w:rsid w:val="00DA220D"/>
    <w:rsid w:val="00DA2374"/>
    <w:rsid w:val="00DA279A"/>
    <w:rsid w:val="00DA29D5"/>
    <w:rsid w:val="00DA3815"/>
    <w:rsid w:val="00DA3B08"/>
    <w:rsid w:val="00DA3E14"/>
    <w:rsid w:val="00DA43A6"/>
    <w:rsid w:val="00DA4E99"/>
    <w:rsid w:val="00DA4EEF"/>
    <w:rsid w:val="00DA52C8"/>
    <w:rsid w:val="00DA5DAC"/>
    <w:rsid w:val="00DA63EE"/>
    <w:rsid w:val="00DA7154"/>
    <w:rsid w:val="00DA75D2"/>
    <w:rsid w:val="00DA7AC9"/>
    <w:rsid w:val="00DB019A"/>
    <w:rsid w:val="00DB0553"/>
    <w:rsid w:val="00DB111D"/>
    <w:rsid w:val="00DB13B7"/>
    <w:rsid w:val="00DB2074"/>
    <w:rsid w:val="00DB2A1E"/>
    <w:rsid w:val="00DB2DB6"/>
    <w:rsid w:val="00DB31A2"/>
    <w:rsid w:val="00DB3274"/>
    <w:rsid w:val="00DB3C45"/>
    <w:rsid w:val="00DB3C64"/>
    <w:rsid w:val="00DB3CC9"/>
    <w:rsid w:val="00DB456C"/>
    <w:rsid w:val="00DB47A8"/>
    <w:rsid w:val="00DB4A6A"/>
    <w:rsid w:val="00DB4D8F"/>
    <w:rsid w:val="00DB61F4"/>
    <w:rsid w:val="00DB635F"/>
    <w:rsid w:val="00DB745F"/>
    <w:rsid w:val="00DB76F4"/>
    <w:rsid w:val="00DB796F"/>
    <w:rsid w:val="00DC0923"/>
    <w:rsid w:val="00DC09A9"/>
    <w:rsid w:val="00DC0BBF"/>
    <w:rsid w:val="00DC0E76"/>
    <w:rsid w:val="00DC1E39"/>
    <w:rsid w:val="00DC216C"/>
    <w:rsid w:val="00DC2DD3"/>
    <w:rsid w:val="00DC3A6A"/>
    <w:rsid w:val="00DC6387"/>
    <w:rsid w:val="00DC76D6"/>
    <w:rsid w:val="00DC7D80"/>
    <w:rsid w:val="00DD01A7"/>
    <w:rsid w:val="00DD0911"/>
    <w:rsid w:val="00DD1C2D"/>
    <w:rsid w:val="00DD21CD"/>
    <w:rsid w:val="00DD33E0"/>
    <w:rsid w:val="00DD3984"/>
    <w:rsid w:val="00DD41CA"/>
    <w:rsid w:val="00DD42C8"/>
    <w:rsid w:val="00DD43BC"/>
    <w:rsid w:val="00DD4F20"/>
    <w:rsid w:val="00DD69D3"/>
    <w:rsid w:val="00DD6F90"/>
    <w:rsid w:val="00DD70A7"/>
    <w:rsid w:val="00DD73FD"/>
    <w:rsid w:val="00DD748F"/>
    <w:rsid w:val="00DD7D9E"/>
    <w:rsid w:val="00DE06A2"/>
    <w:rsid w:val="00DE08AA"/>
    <w:rsid w:val="00DE1212"/>
    <w:rsid w:val="00DE28BC"/>
    <w:rsid w:val="00DE294D"/>
    <w:rsid w:val="00DE2BAF"/>
    <w:rsid w:val="00DE2BB8"/>
    <w:rsid w:val="00DE354D"/>
    <w:rsid w:val="00DE3A1D"/>
    <w:rsid w:val="00DE3CD3"/>
    <w:rsid w:val="00DE4F4B"/>
    <w:rsid w:val="00DE713C"/>
    <w:rsid w:val="00DF135D"/>
    <w:rsid w:val="00DF1BF2"/>
    <w:rsid w:val="00DF1EBA"/>
    <w:rsid w:val="00DF2B3A"/>
    <w:rsid w:val="00DF2FED"/>
    <w:rsid w:val="00DF391D"/>
    <w:rsid w:val="00DF3B77"/>
    <w:rsid w:val="00DF4E27"/>
    <w:rsid w:val="00DF4FD8"/>
    <w:rsid w:val="00DF5626"/>
    <w:rsid w:val="00DF5A7C"/>
    <w:rsid w:val="00DF74DC"/>
    <w:rsid w:val="00E00293"/>
    <w:rsid w:val="00E00541"/>
    <w:rsid w:val="00E01200"/>
    <w:rsid w:val="00E01BAE"/>
    <w:rsid w:val="00E01DDB"/>
    <w:rsid w:val="00E02C8D"/>
    <w:rsid w:val="00E0325B"/>
    <w:rsid w:val="00E034B0"/>
    <w:rsid w:val="00E03976"/>
    <w:rsid w:val="00E03BDE"/>
    <w:rsid w:val="00E03D69"/>
    <w:rsid w:val="00E040C3"/>
    <w:rsid w:val="00E04C29"/>
    <w:rsid w:val="00E05BE0"/>
    <w:rsid w:val="00E109B2"/>
    <w:rsid w:val="00E10CCB"/>
    <w:rsid w:val="00E10F63"/>
    <w:rsid w:val="00E11302"/>
    <w:rsid w:val="00E11507"/>
    <w:rsid w:val="00E11C21"/>
    <w:rsid w:val="00E122E2"/>
    <w:rsid w:val="00E1288D"/>
    <w:rsid w:val="00E138D9"/>
    <w:rsid w:val="00E14529"/>
    <w:rsid w:val="00E147A7"/>
    <w:rsid w:val="00E1533C"/>
    <w:rsid w:val="00E15785"/>
    <w:rsid w:val="00E15918"/>
    <w:rsid w:val="00E15A06"/>
    <w:rsid w:val="00E15CC0"/>
    <w:rsid w:val="00E1603E"/>
    <w:rsid w:val="00E20A34"/>
    <w:rsid w:val="00E20F44"/>
    <w:rsid w:val="00E2100E"/>
    <w:rsid w:val="00E212D3"/>
    <w:rsid w:val="00E21DB3"/>
    <w:rsid w:val="00E221DC"/>
    <w:rsid w:val="00E222B9"/>
    <w:rsid w:val="00E22594"/>
    <w:rsid w:val="00E227C6"/>
    <w:rsid w:val="00E22F83"/>
    <w:rsid w:val="00E2332A"/>
    <w:rsid w:val="00E2340A"/>
    <w:rsid w:val="00E24120"/>
    <w:rsid w:val="00E24483"/>
    <w:rsid w:val="00E24485"/>
    <w:rsid w:val="00E24965"/>
    <w:rsid w:val="00E24FF4"/>
    <w:rsid w:val="00E25947"/>
    <w:rsid w:val="00E261ED"/>
    <w:rsid w:val="00E263C0"/>
    <w:rsid w:val="00E26A25"/>
    <w:rsid w:val="00E26AB1"/>
    <w:rsid w:val="00E26D6D"/>
    <w:rsid w:val="00E278E8"/>
    <w:rsid w:val="00E27CAE"/>
    <w:rsid w:val="00E30397"/>
    <w:rsid w:val="00E30A7D"/>
    <w:rsid w:val="00E30F75"/>
    <w:rsid w:val="00E31D4B"/>
    <w:rsid w:val="00E321F8"/>
    <w:rsid w:val="00E3400B"/>
    <w:rsid w:val="00E34134"/>
    <w:rsid w:val="00E343BA"/>
    <w:rsid w:val="00E344AA"/>
    <w:rsid w:val="00E34561"/>
    <w:rsid w:val="00E353C1"/>
    <w:rsid w:val="00E36D2E"/>
    <w:rsid w:val="00E3760D"/>
    <w:rsid w:val="00E40D2D"/>
    <w:rsid w:val="00E421A7"/>
    <w:rsid w:val="00E42D94"/>
    <w:rsid w:val="00E43D88"/>
    <w:rsid w:val="00E44488"/>
    <w:rsid w:val="00E449B8"/>
    <w:rsid w:val="00E44BE1"/>
    <w:rsid w:val="00E44D76"/>
    <w:rsid w:val="00E45898"/>
    <w:rsid w:val="00E46348"/>
    <w:rsid w:val="00E46503"/>
    <w:rsid w:val="00E46721"/>
    <w:rsid w:val="00E468E4"/>
    <w:rsid w:val="00E50817"/>
    <w:rsid w:val="00E50B25"/>
    <w:rsid w:val="00E520B9"/>
    <w:rsid w:val="00E537C1"/>
    <w:rsid w:val="00E53BBC"/>
    <w:rsid w:val="00E54570"/>
    <w:rsid w:val="00E54D8D"/>
    <w:rsid w:val="00E54DF8"/>
    <w:rsid w:val="00E54F51"/>
    <w:rsid w:val="00E551A8"/>
    <w:rsid w:val="00E5558E"/>
    <w:rsid w:val="00E55625"/>
    <w:rsid w:val="00E56EB2"/>
    <w:rsid w:val="00E57E44"/>
    <w:rsid w:val="00E6068D"/>
    <w:rsid w:val="00E6095E"/>
    <w:rsid w:val="00E613AF"/>
    <w:rsid w:val="00E61B78"/>
    <w:rsid w:val="00E637C4"/>
    <w:rsid w:val="00E63FD1"/>
    <w:rsid w:val="00E647E7"/>
    <w:rsid w:val="00E64E1C"/>
    <w:rsid w:val="00E655CC"/>
    <w:rsid w:val="00E6629E"/>
    <w:rsid w:val="00E6634C"/>
    <w:rsid w:val="00E674F9"/>
    <w:rsid w:val="00E677BD"/>
    <w:rsid w:val="00E67D13"/>
    <w:rsid w:val="00E7049D"/>
    <w:rsid w:val="00E70C59"/>
    <w:rsid w:val="00E70DAB"/>
    <w:rsid w:val="00E70E47"/>
    <w:rsid w:val="00E70F96"/>
    <w:rsid w:val="00E712C0"/>
    <w:rsid w:val="00E72110"/>
    <w:rsid w:val="00E7260E"/>
    <w:rsid w:val="00E732E7"/>
    <w:rsid w:val="00E73317"/>
    <w:rsid w:val="00E73CB8"/>
    <w:rsid w:val="00E7470D"/>
    <w:rsid w:val="00E747B0"/>
    <w:rsid w:val="00E74AC8"/>
    <w:rsid w:val="00E74DC7"/>
    <w:rsid w:val="00E75AAA"/>
    <w:rsid w:val="00E80BBE"/>
    <w:rsid w:val="00E815BF"/>
    <w:rsid w:val="00E824C9"/>
    <w:rsid w:val="00E840E6"/>
    <w:rsid w:val="00E84EBB"/>
    <w:rsid w:val="00E86D04"/>
    <w:rsid w:val="00E900F8"/>
    <w:rsid w:val="00E90D71"/>
    <w:rsid w:val="00E914A4"/>
    <w:rsid w:val="00E9204D"/>
    <w:rsid w:val="00E92D73"/>
    <w:rsid w:val="00E94DAC"/>
    <w:rsid w:val="00E953C5"/>
    <w:rsid w:val="00E953F0"/>
    <w:rsid w:val="00E96158"/>
    <w:rsid w:val="00E9619C"/>
    <w:rsid w:val="00E972A5"/>
    <w:rsid w:val="00EA002D"/>
    <w:rsid w:val="00EA0876"/>
    <w:rsid w:val="00EA0CE3"/>
    <w:rsid w:val="00EA198E"/>
    <w:rsid w:val="00EA1B8A"/>
    <w:rsid w:val="00EA3955"/>
    <w:rsid w:val="00EA3F8F"/>
    <w:rsid w:val="00EA5493"/>
    <w:rsid w:val="00EA56EE"/>
    <w:rsid w:val="00EA5778"/>
    <w:rsid w:val="00EA65DC"/>
    <w:rsid w:val="00EA66C5"/>
    <w:rsid w:val="00EA73C6"/>
    <w:rsid w:val="00EA74C9"/>
    <w:rsid w:val="00EA7C59"/>
    <w:rsid w:val="00EA7FFC"/>
    <w:rsid w:val="00EB030A"/>
    <w:rsid w:val="00EB1223"/>
    <w:rsid w:val="00EB1CA3"/>
    <w:rsid w:val="00EB3943"/>
    <w:rsid w:val="00EB5993"/>
    <w:rsid w:val="00EB5F09"/>
    <w:rsid w:val="00EB6781"/>
    <w:rsid w:val="00EB690C"/>
    <w:rsid w:val="00EB72C5"/>
    <w:rsid w:val="00EC1001"/>
    <w:rsid w:val="00EC1997"/>
    <w:rsid w:val="00EC1C47"/>
    <w:rsid w:val="00EC233A"/>
    <w:rsid w:val="00EC2DA0"/>
    <w:rsid w:val="00EC430C"/>
    <w:rsid w:val="00EC495F"/>
    <w:rsid w:val="00EC505F"/>
    <w:rsid w:val="00EC6990"/>
    <w:rsid w:val="00EC7674"/>
    <w:rsid w:val="00ED08B9"/>
    <w:rsid w:val="00ED0D0B"/>
    <w:rsid w:val="00ED0D0C"/>
    <w:rsid w:val="00ED13E5"/>
    <w:rsid w:val="00ED1944"/>
    <w:rsid w:val="00ED297E"/>
    <w:rsid w:val="00ED34EC"/>
    <w:rsid w:val="00ED537D"/>
    <w:rsid w:val="00ED5621"/>
    <w:rsid w:val="00ED6B9D"/>
    <w:rsid w:val="00ED6DC9"/>
    <w:rsid w:val="00ED6DD9"/>
    <w:rsid w:val="00ED7049"/>
    <w:rsid w:val="00ED75D4"/>
    <w:rsid w:val="00ED7FE2"/>
    <w:rsid w:val="00EE0286"/>
    <w:rsid w:val="00EE0A57"/>
    <w:rsid w:val="00EE13C2"/>
    <w:rsid w:val="00EE156A"/>
    <w:rsid w:val="00EE20BC"/>
    <w:rsid w:val="00EE35FC"/>
    <w:rsid w:val="00EE678F"/>
    <w:rsid w:val="00EF044C"/>
    <w:rsid w:val="00EF0589"/>
    <w:rsid w:val="00EF111A"/>
    <w:rsid w:val="00EF171E"/>
    <w:rsid w:val="00EF1B93"/>
    <w:rsid w:val="00EF2110"/>
    <w:rsid w:val="00EF2568"/>
    <w:rsid w:val="00EF34EF"/>
    <w:rsid w:val="00EF3BCE"/>
    <w:rsid w:val="00EF4AAF"/>
    <w:rsid w:val="00EF50E7"/>
    <w:rsid w:val="00EF5232"/>
    <w:rsid w:val="00EF5610"/>
    <w:rsid w:val="00EF732E"/>
    <w:rsid w:val="00EF7CC2"/>
    <w:rsid w:val="00F00F57"/>
    <w:rsid w:val="00F01112"/>
    <w:rsid w:val="00F0139E"/>
    <w:rsid w:val="00F014DC"/>
    <w:rsid w:val="00F02B10"/>
    <w:rsid w:val="00F02E27"/>
    <w:rsid w:val="00F039F8"/>
    <w:rsid w:val="00F04434"/>
    <w:rsid w:val="00F05347"/>
    <w:rsid w:val="00F05612"/>
    <w:rsid w:val="00F05AEC"/>
    <w:rsid w:val="00F066AE"/>
    <w:rsid w:val="00F075E8"/>
    <w:rsid w:val="00F100C9"/>
    <w:rsid w:val="00F10210"/>
    <w:rsid w:val="00F102F6"/>
    <w:rsid w:val="00F10B07"/>
    <w:rsid w:val="00F10E48"/>
    <w:rsid w:val="00F11196"/>
    <w:rsid w:val="00F112B2"/>
    <w:rsid w:val="00F115DE"/>
    <w:rsid w:val="00F11E72"/>
    <w:rsid w:val="00F12D66"/>
    <w:rsid w:val="00F13331"/>
    <w:rsid w:val="00F1406F"/>
    <w:rsid w:val="00F14A8C"/>
    <w:rsid w:val="00F14D8B"/>
    <w:rsid w:val="00F17518"/>
    <w:rsid w:val="00F21223"/>
    <w:rsid w:val="00F220D3"/>
    <w:rsid w:val="00F239F0"/>
    <w:rsid w:val="00F24D9E"/>
    <w:rsid w:val="00F259D8"/>
    <w:rsid w:val="00F262E5"/>
    <w:rsid w:val="00F2652B"/>
    <w:rsid w:val="00F2710E"/>
    <w:rsid w:val="00F27E75"/>
    <w:rsid w:val="00F306CF"/>
    <w:rsid w:val="00F30A59"/>
    <w:rsid w:val="00F3242A"/>
    <w:rsid w:val="00F3305B"/>
    <w:rsid w:val="00F33E22"/>
    <w:rsid w:val="00F34412"/>
    <w:rsid w:val="00F34C3F"/>
    <w:rsid w:val="00F34D66"/>
    <w:rsid w:val="00F35C4B"/>
    <w:rsid w:val="00F36F84"/>
    <w:rsid w:val="00F37033"/>
    <w:rsid w:val="00F37039"/>
    <w:rsid w:val="00F37B13"/>
    <w:rsid w:val="00F41009"/>
    <w:rsid w:val="00F41DCF"/>
    <w:rsid w:val="00F42F38"/>
    <w:rsid w:val="00F43DD9"/>
    <w:rsid w:val="00F449DB"/>
    <w:rsid w:val="00F4581F"/>
    <w:rsid w:val="00F45DBB"/>
    <w:rsid w:val="00F45F45"/>
    <w:rsid w:val="00F466FB"/>
    <w:rsid w:val="00F469AC"/>
    <w:rsid w:val="00F469E6"/>
    <w:rsid w:val="00F47198"/>
    <w:rsid w:val="00F47422"/>
    <w:rsid w:val="00F50721"/>
    <w:rsid w:val="00F513BB"/>
    <w:rsid w:val="00F5180F"/>
    <w:rsid w:val="00F5223D"/>
    <w:rsid w:val="00F52A2F"/>
    <w:rsid w:val="00F53861"/>
    <w:rsid w:val="00F545BE"/>
    <w:rsid w:val="00F5495E"/>
    <w:rsid w:val="00F54AB9"/>
    <w:rsid w:val="00F569B1"/>
    <w:rsid w:val="00F601E1"/>
    <w:rsid w:val="00F61064"/>
    <w:rsid w:val="00F61161"/>
    <w:rsid w:val="00F62BFC"/>
    <w:rsid w:val="00F62E16"/>
    <w:rsid w:val="00F639E5"/>
    <w:rsid w:val="00F63B7B"/>
    <w:rsid w:val="00F6474A"/>
    <w:rsid w:val="00F6528B"/>
    <w:rsid w:val="00F663C6"/>
    <w:rsid w:val="00F6715F"/>
    <w:rsid w:val="00F67605"/>
    <w:rsid w:val="00F70222"/>
    <w:rsid w:val="00F71F46"/>
    <w:rsid w:val="00F7252C"/>
    <w:rsid w:val="00F7279D"/>
    <w:rsid w:val="00F729DD"/>
    <w:rsid w:val="00F731CB"/>
    <w:rsid w:val="00F7392D"/>
    <w:rsid w:val="00F73985"/>
    <w:rsid w:val="00F74BA6"/>
    <w:rsid w:val="00F74EDC"/>
    <w:rsid w:val="00F750BB"/>
    <w:rsid w:val="00F75EDF"/>
    <w:rsid w:val="00F769EA"/>
    <w:rsid w:val="00F77290"/>
    <w:rsid w:val="00F80048"/>
    <w:rsid w:val="00F80852"/>
    <w:rsid w:val="00F81683"/>
    <w:rsid w:val="00F817B5"/>
    <w:rsid w:val="00F826CD"/>
    <w:rsid w:val="00F82EEB"/>
    <w:rsid w:val="00F83072"/>
    <w:rsid w:val="00F83223"/>
    <w:rsid w:val="00F83664"/>
    <w:rsid w:val="00F8378C"/>
    <w:rsid w:val="00F8529E"/>
    <w:rsid w:val="00F85AB7"/>
    <w:rsid w:val="00F86B0D"/>
    <w:rsid w:val="00F8793B"/>
    <w:rsid w:val="00F87BCE"/>
    <w:rsid w:val="00F87C51"/>
    <w:rsid w:val="00F91A23"/>
    <w:rsid w:val="00F9289C"/>
    <w:rsid w:val="00F92EE5"/>
    <w:rsid w:val="00F93499"/>
    <w:rsid w:val="00F94743"/>
    <w:rsid w:val="00F94A19"/>
    <w:rsid w:val="00F9613A"/>
    <w:rsid w:val="00F96625"/>
    <w:rsid w:val="00F96720"/>
    <w:rsid w:val="00F97D63"/>
    <w:rsid w:val="00FA0185"/>
    <w:rsid w:val="00FA07B1"/>
    <w:rsid w:val="00FA08AE"/>
    <w:rsid w:val="00FA0C87"/>
    <w:rsid w:val="00FA1A13"/>
    <w:rsid w:val="00FA4663"/>
    <w:rsid w:val="00FA4F61"/>
    <w:rsid w:val="00FA61D7"/>
    <w:rsid w:val="00FA6492"/>
    <w:rsid w:val="00FA7CEC"/>
    <w:rsid w:val="00FA7F31"/>
    <w:rsid w:val="00FB1E73"/>
    <w:rsid w:val="00FB236D"/>
    <w:rsid w:val="00FB2941"/>
    <w:rsid w:val="00FB3707"/>
    <w:rsid w:val="00FB3BE1"/>
    <w:rsid w:val="00FB4E43"/>
    <w:rsid w:val="00FB54B2"/>
    <w:rsid w:val="00FB6253"/>
    <w:rsid w:val="00FB7BDA"/>
    <w:rsid w:val="00FC0155"/>
    <w:rsid w:val="00FC23F4"/>
    <w:rsid w:val="00FC26A5"/>
    <w:rsid w:val="00FC34AF"/>
    <w:rsid w:val="00FC3A6C"/>
    <w:rsid w:val="00FC4C10"/>
    <w:rsid w:val="00FC4E1E"/>
    <w:rsid w:val="00FC570A"/>
    <w:rsid w:val="00FC5FC2"/>
    <w:rsid w:val="00FC6898"/>
    <w:rsid w:val="00FC6F18"/>
    <w:rsid w:val="00FC7112"/>
    <w:rsid w:val="00FC7EF7"/>
    <w:rsid w:val="00FD121B"/>
    <w:rsid w:val="00FD29FF"/>
    <w:rsid w:val="00FD40DF"/>
    <w:rsid w:val="00FD4500"/>
    <w:rsid w:val="00FD55BB"/>
    <w:rsid w:val="00FD5E8F"/>
    <w:rsid w:val="00FD5EA3"/>
    <w:rsid w:val="00FD6A74"/>
    <w:rsid w:val="00FD79AF"/>
    <w:rsid w:val="00FD7B8A"/>
    <w:rsid w:val="00FD7DB7"/>
    <w:rsid w:val="00FE00EC"/>
    <w:rsid w:val="00FE0832"/>
    <w:rsid w:val="00FE1076"/>
    <w:rsid w:val="00FE10DD"/>
    <w:rsid w:val="00FE1216"/>
    <w:rsid w:val="00FE164C"/>
    <w:rsid w:val="00FE2D52"/>
    <w:rsid w:val="00FE39B2"/>
    <w:rsid w:val="00FE3BD2"/>
    <w:rsid w:val="00FE65F0"/>
    <w:rsid w:val="00FE67B1"/>
    <w:rsid w:val="00FF07B7"/>
    <w:rsid w:val="00FF1562"/>
    <w:rsid w:val="00FF1BC2"/>
    <w:rsid w:val="00FF1E79"/>
    <w:rsid w:val="00FF20B8"/>
    <w:rsid w:val="00FF22E9"/>
    <w:rsid w:val="00FF2835"/>
    <w:rsid w:val="00FF3552"/>
    <w:rsid w:val="00FF3A2F"/>
    <w:rsid w:val="00FF3DA1"/>
    <w:rsid w:val="00FF444A"/>
    <w:rsid w:val="00FF4856"/>
    <w:rsid w:val="00FF49F2"/>
    <w:rsid w:val="00FF4BF8"/>
    <w:rsid w:val="00FF5AA1"/>
    <w:rsid w:val="00FF62ED"/>
    <w:rsid w:val="00FF6574"/>
    <w:rsid w:val="00FF66A4"/>
    <w:rsid w:val="00FF68D5"/>
  </w:rsids>
  <m:mathPr>
    <m:mathFont m:val="Cambria Math"/>
    <m:brkBin m:val="before"/>
    <m:brkBinSub m:val="--"/>
    <m:smallFrac m:val="0"/>
    <m:dispDef/>
    <m:lMargin m:val="0"/>
    <m:rMargin m:val="0"/>
    <m:defJc m:val="centerGroup"/>
    <m:wrapIndent m:val="1440"/>
    <m:intLim m:val="subSup"/>
    <m:naryLim m:val="undOvr"/>
  </m:mathPr>
  <w:themeFontLang w:val="en-US" w:eastAsia="ko-KR"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92EC9B"/>
  <w15:chartTrackingRefBased/>
  <w15:docId w15:val="{8D1590A1-275E-473C-9A8B-D2FC3C723E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after="160" w:line="288" w:lineRule="auto"/>
        <w:ind w:left="216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756C0"/>
    <w:pPr>
      <w:ind w:left="0"/>
    </w:pPr>
    <w:rPr>
      <w:color w:val="000000" w:themeColor="text1"/>
      <w:sz w:val="22"/>
    </w:rPr>
  </w:style>
  <w:style w:type="paragraph" w:styleId="Heading1">
    <w:name w:val="heading 1"/>
    <w:basedOn w:val="Normal"/>
    <w:next w:val="Normal"/>
    <w:link w:val="Heading1Char"/>
    <w:uiPriority w:val="9"/>
    <w:qFormat/>
    <w:rsid w:val="00BC554D"/>
    <w:pPr>
      <w:numPr>
        <w:numId w:val="1"/>
      </w:numPr>
      <w:spacing w:before="400" w:after="60" w:line="240" w:lineRule="auto"/>
      <w:contextualSpacing/>
      <w:outlineLvl w:val="0"/>
    </w:pPr>
    <w:rPr>
      <w:rFonts w:ascii="Cambria" w:eastAsiaTheme="majorEastAsia" w:hAnsi="Cambria" w:cstheme="majorBidi"/>
      <w:smallCaps/>
      <w:color w:val="404040" w:themeColor="text1" w:themeTint="BF"/>
      <w:spacing w:val="20"/>
      <w:sz w:val="34"/>
      <w:szCs w:val="32"/>
    </w:rPr>
  </w:style>
  <w:style w:type="paragraph" w:styleId="Heading2">
    <w:name w:val="heading 2"/>
    <w:basedOn w:val="Normal"/>
    <w:next w:val="Normal"/>
    <w:link w:val="Heading2Char"/>
    <w:uiPriority w:val="9"/>
    <w:unhideWhenUsed/>
    <w:qFormat/>
    <w:rsid w:val="0090212B"/>
    <w:pPr>
      <w:numPr>
        <w:ilvl w:val="1"/>
        <w:numId w:val="1"/>
      </w:numPr>
      <w:spacing w:before="120" w:after="60" w:line="240" w:lineRule="auto"/>
      <w:contextualSpacing/>
      <w:outlineLvl w:val="1"/>
    </w:pPr>
    <w:rPr>
      <w:rFonts w:ascii="Cambria" w:eastAsiaTheme="majorEastAsia" w:hAnsi="Cambria" w:cstheme="majorBidi"/>
      <w:smallCaps/>
      <w:color w:val="595959" w:themeColor="text1" w:themeTint="A6"/>
      <w:spacing w:val="20"/>
      <w:sz w:val="32"/>
      <w:szCs w:val="28"/>
    </w:rPr>
  </w:style>
  <w:style w:type="paragraph" w:styleId="Heading3">
    <w:name w:val="heading 3"/>
    <w:aliases w:val="ASAPHeading 3"/>
    <w:basedOn w:val="Normal"/>
    <w:next w:val="Normal"/>
    <w:link w:val="Heading3Char"/>
    <w:uiPriority w:val="9"/>
    <w:unhideWhenUsed/>
    <w:qFormat/>
    <w:rsid w:val="007439C6"/>
    <w:pPr>
      <w:numPr>
        <w:ilvl w:val="2"/>
        <w:numId w:val="1"/>
      </w:numPr>
      <w:spacing w:before="120" w:after="60" w:line="240" w:lineRule="auto"/>
      <w:ind w:left="1288"/>
      <w:contextualSpacing/>
      <w:outlineLvl w:val="2"/>
    </w:pPr>
    <w:rPr>
      <w:rFonts w:ascii="Cambria" w:eastAsiaTheme="majorEastAsia" w:hAnsi="Cambria" w:cstheme="majorBidi"/>
      <w:smallCaps/>
      <w:color w:val="7F7F7F" w:themeColor="text1" w:themeTint="80"/>
      <w:spacing w:val="20"/>
      <w:sz w:val="28"/>
      <w:szCs w:val="24"/>
    </w:rPr>
  </w:style>
  <w:style w:type="paragraph" w:styleId="Heading4">
    <w:name w:val="heading 4"/>
    <w:basedOn w:val="Normal"/>
    <w:next w:val="Normal"/>
    <w:link w:val="Heading4Char"/>
    <w:uiPriority w:val="9"/>
    <w:unhideWhenUsed/>
    <w:qFormat/>
    <w:rsid w:val="0090212B"/>
    <w:pPr>
      <w:numPr>
        <w:ilvl w:val="3"/>
        <w:numId w:val="1"/>
      </w:numPr>
      <w:pBdr>
        <w:bottom w:val="single" w:sz="4" w:space="1" w:color="98A8BD" w:themeColor="text2" w:themeTint="7F"/>
      </w:pBdr>
      <w:spacing w:before="200" w:after="100" w:line="240" w:lineRule="auto"/>
      <w:contextualSpacing/>
      <w:outlineLvl w:val="3"/>
    </w:pPr>
    <w:rPr>
      <w:rFonts w:asciiTheme="majorHAnsi" w:eastAsiaTheme="majorEastAsia" w:hAnsiTheme="majorHAnsi" w:cstheme="majorBidi"/>
      <w:b/>
      <w:bCs/>
      <w:smallCaps/>
      <w:color w:val="767171" w:themeColor="background2" w:themeShade="80"/>
      <w:spacing w:val="20"/>
      <w:sz w:val="24"/>
    </w:rPr>
  </w:style>
  <w:style w:type="paragraph" w:styleId="Heading5">
    <w:name w:val="heading 5"/>
    <w:basedOn w:val="Normal"/>
    <w:next w:val="Normal"/>
    <w:link w:val="Heading5Char"/>
    <w:uiPriority w:val="9"/>
    <w:unhideWhenUsed/>
    <w:qFormat/>
    <w:rsid w:val="004756C0"/>
    <w:pPr>
      <w:numPr>
        <w:ilvl w:val="4"/>
        <w:numId w:val="1"/>
      </w:numPr>
      <w:pBdr>
        <w:bottom w:val="single" w:sz="4" w:space="1" w:color="8496B0" w:themeColor="text2" w:themeTint="99"/>
      </w:pBdr>
      <w:spacing w:before="200" w:after="100" w:line="240" w:lineRule="auto"/>
      <w:contextualSpacing/>
      <w:outlineLvl w:val="4"/>
    </w:pPr>
    <w:rPr>
      <w:rFonts w:asciiTheme="majorHAnsi" w:eastAsiaTheme="majorEastAsia" w:hAnsiTheme="majorHAnsi" w:cstheme="majorBidi"/>
      <w:smallCaps/>
      <w:color w:val="657C9C" w:themeColor="text2" w:themeTint="BF"/>
      <w:spacing w:val="20"/>
      <w:sz w:val="20"/>
    </w:rPr>
  </w:style>
  <w:style w:type="paragraph" w:styleId="Heading6">
    <w:name w:val="heading 6"/>
    <w:basedOn w:val="Normal"/>
    <w:next w:val="Normal"/>
    <w:link w:val="Heading6Char"/>
    <w:uiPriority w:val="9"/>
    <w:unhideWhenUsed/>
    <w:qFormat/>
    <w:rsid w:val="004756C0"/>
    <w:pPr>
      <w:numPr>
        <w:ilvl w:val="5"/>
        <w:numId w:val="1"/>
      </w:numPr>
      <w:pBdr>
        <w:bottom w:val="dotted" w:sz="8" w:space="1" w:color="747070" w:themeColor="background2" w:themeShade="7F"/>
      </w:pBdr>
      <w:spacing w:before="200" w:after="100"/>
      <w:contextualSpacing/>
      <w:outlineLvl w:val="5"/>
    </w:pPr>
    <w:rPr>
      <w:rFonts w:asciiTheme="majorHAnsi" w:eastAsiaTheme="majorEastAsia" w:hAnsiTheme="majorHAnsi" w:cstheme="majorBidi"/>
      <w:smallCaps/>
      <w:color w:val="747070" w:themeColor="background2" w:themeShade="7F"/>
      <w:spacing w:val="20"/>
      <w:sz w:val="20"/>
    </w:rPr>
  </w:style>
  <w:style w:type="paragraph" w:styleId="Heading7">
    <w:name w:val="heading 7"/>
    <w:basedOn w:val="Normal"/>
    <w:next w:val="Normal"/>
    <w:link w:val="Heading7Char"/>
    <w:uiPriority w:val="9"/>
    <w:semiHidden/>
    <w:unhideWhenUsed/>
    <w:qFormat/>
    <w:rsid w:val="004756C0"/>
    <w:pPr>
      <w:numPr>
        <w:ilvl w:val="6"/>
        <w:numId w:val="1"/>
      </w:numPr>
      <w:pBdr>
        <w:bottom w:val="dotted" w:sz="8" w:space="1" w:color="747070" w:themeColor="background2" w:themeShade="7F"/>
      </w:pBdr>
      <w:spacing w:before="200" w:after="100" w:line="240" w:lineRule="auto"/>
      <w:contextualSpacing/>
      <w:outlineLvl w:val="6"/>
    </w:pPr>
    <w:rPr>
      <w:rFonts w:asciiTheme="majorHAnsi" w:eastAsiaTheme="majorEastAsia" w:hAnsiTheme="majorHAnsi" w:cstheme="majorBidi"/>
      <w:b/>
      <w:bCs/>
      <w:smallCaps/>
      <w:color w:val="747070" w:themeColor="background2" w:themeShade="7F"/>
      <w:spacing w:val="20"/>
      <w:sz w:val="16"/>
      <w:szCs w:val="16"/>
    </w:rPr>
  </w:style>
  <w:style w:type="paragraph" w:styleId="Heading8">
    <w:name w:val="heading 8"/>
    <w:basedOn w:val="Normal"/>
    <w:next w:val="Normal"/>
    <w:link w:val="Heading8Char"/>
    <w:uiPriority w:val="9"/>
    <w:semiHidden/>
    <w:unhideWhenUsed/>
    <w:qFormat/>
    <w:rsid w:val="004756C0"/>
    <w:pPr>
      <w:numPr>
        <w:ilvl w:val="7"/>
        <w:numId w:val="1"/>
      </w:numPr>
      <w:spacing w:before="200" w:after="60" w:line="240" w:lineRule="auto"/>
      <w:contextualSpacing/>
      <w:outlineLvl w:val="7"/>
    </w:pPr>
    <w:rPr>
      <w:rFonts w:asciiTheme="majorHAnsi" w:eastAsiaTheme="majorEastAsia" w:hAnsiTheme="majorHAnsi" w:cstheme="majorBidi"/>
      <w:b/>
      <w:smallCaps/>
      <w:color w:val="747070" w:themeColor="background2" w:themeShade="7F"/>
      <w:spacing w:val="20"/>
      <w:sz w:val="16"/>
      <w:szCs w:val="16"/>
    </w:rPr>
  </w:style>
  <w:style w:type="paragraph" w:styleId="Heading9">
    <w:name w:val="heading 9"/>
    <w:basedOn w:val="Normal"/>
    <w:next w:val="Normal"/>
    <w:link w:val="Heading9Char"/>
    <w:uiPriority w:val="9"/>
    <w:semiHidden/>
    <w:unhideWhenUsed/>
    <w:qFormat/>
    <w:rsid w:val="004756C0"/>
    <w:pPr>
      <w:numPr>
        <w:ilvl w:val="8"/>
        <w:numId w:val="1"/>
      </w:numPr>
      <w:spacing w:before="200" w:after="60" w:line="240" w:lineRule="auto"/>
      <w:contextualSpacing/>
      <w:outlineLvl w:val="8"/>
    </w:pPr>
    <w:rPr>
      <w:rFonts w:asciiTheme="majorHAnsi" w:eastAsiaTheme="majorEastAsia" w:hAnsiTheme="majorHAnsi" w:cstheme="majorBidi"/>
      <w:smallCaps/>
      <w:color w:val="747070" w:themeColor="background2" w:themeShade="7F"/>
      <w:spacing w:val="20"/>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basedOn w:val="Normal"/>
    <w:link w:val="NoSpacingChar"/>
    <w:uiPriority w:val="1"/>
    <w:qFormat/>
    <w:rsid w:val="004756C0"/>
    <w:pPr>
      <w:spacing w:after="0" w:line="240" w:lineRule="auto"/>
    </w:pPr>
    <w:rPr>
      <w:color w:val="5A5A5A" w:themeColor="text1" w:themeTint="A5"/>
      <w:sz w:val="20"/>
    </w:rPr>
  </w:style>
  <w:style w:type="character" w:customStyle="1" w:styleId="NoSpacingChar">
    <w:name w:val="No Spacing Char"/>
    <w:basedOn w:val="DefaultParagraphFont"/>
    <w:link w:val="NoSpacing"/>
    <w:uiPriority w:val="1"/>
    <w:rsid w:val="004756C0"/>
    <w:rPr>
      <w:color w:val="5A5A5A" w:themeColor="text1" w:themeTint="A5"/>
    </w:rPr>
  </w:style>
  <w:style w:type="paragraph" w:styleId="Header">
    <w:name w:val="header"/>
    <w:aliases w:val="Char Char Char,Char Char Char Char,Char Char, Char Char, Char Char Char Char, Char Char Char C Char Char, Char Char Char C Char, Char Char Char Char Char, Char Char Char Char Char Char Ch,Char Char Char C Char Char,Char Char Char C Char, Char"/>
    <w:basedOn w:val="Normal"/>
    <w:link w:val="HeaderChar"/>
    <w:uiPriority w:val="99"/>
    <w:unhideWhenUsed/>
    <w:qFormat/>
    <w:rsid w:val="00DA7AC9"/>
    <w:pPr>
      <w:tabs>
        <w:tab w:val="center" w:pos="4680"/>
        <w:tab w:val="right" w:pos="9360"/>
      </w:tabs>
      <w:spacing w:after="0" w:line="240" w:lineRule="auto"/>
    </w:pPr>
  </w:style>
  <w:style w:type="character" w:customStyle="1" w:styleId="HeaderChar">
    <w:name w:val="Header Char"/>
    <w:aliases w:val="Char Char Char Char1,Char Char Char Char Char,Char Char Char1, Char Char Char, Char Char Char Char Char1, Char Char Char C Char Char Char, Char Char Char C Char Char1, Char Char Char Char Char Char, Char Char Char Char Char Char Ch Char"/>
    <w:basedOn w:val="DefaultParagraphFont"/>
    <w:link w:val="Header"/>
    <w:uiPriority w:val="99"/>
    <w:qFormat/>
    <w:rsid w:val="00DA7AC9"/>
  </w:style>
  <w:style w:type="paragraph" w:styleId="Footer">
    <w:name w:val="footer"/>
    <w:basedOn w:val="Normal"/>
    <w:link w:val="FooterChar"/>
    <w:uiPriority w:val="99"/>
    <w:unhideWhenUsed/>
    <w:rsid w:val="00DA7AC9"/>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7AC9"/>
  </w:style>
  <w:style w:type="paragraph" w:styleId="Subtitle">
    <w:name w:val="Subtitle"/>
    <w:next w:val="Normal"/>
    <w:link w:val="SubtitleChar"/>
    <w:uiPriority w:val="11"/>
    <w:qFormat/>
    <w:rsid w:val="004756C0"/>
    <w:pPr>
      <w:spacing w:after="600" w:line="240" w:lineRule="auto"/>
      <w:ind w:left="0"/>
    </w:pPr>
    <w:rPr>
      <w:smallCaps/>
      <w:color w:val="747070" w:themeColor="background2" w:themeShade="7F"/>
      <w:spacing w:val="5"/>
      <w:sz w:val="28"/>
      <w:szCs w:val="28"/>
    </w:rPr>
  </w:style>
  <w:style w:type="character" w:customStyle="1" w:styleId="SubtitleChar">
    <w:name w:val="Subtitle Char"/>
    <w:basedOn w:val="DefaultParagraphFont"/>
    <w:link w:val="Subtitle"/>
    <w:uiPriority w:val="11"/>
    <w:rsid w:val="004756C0"/>
    <w:rPr>
      <w:smallCaps/>
      <w:color w:val="747070" w:themeColor="background2" w:themeShade="7F"/>
      <w:spacing w:val="5"/>
      <w:sz w:val="28"/>
      <w:szCs w:val="28"/>
    </w:rPr>
  </w:style>
  <w:style w:type="character" w:customStyle="1" w:styleId="Heading1Char">
    <w:name w:val="Heading 1 Char"/>
    <w:basedOn w:val="DefaultParagraphFont"/>
    <w:link w:val="Heading1"/>
    <w:uiPriority w:val="9"/>
    <w:qFormat/>
    <w:rsid w:val="00BC554D"/>
    <w:rPr>
      <w:rFonts w:ascii="Cambria" w:eastAsiaTheme="majorEastAsia" w:hAnsi="Cambria" w:cstheme="majorBidi"/>
      <w:smallCaps/>
      <w:color w:val="404040" w:themeColor="text1" w:themeTint="BF"/>
      <w:spacing w:val="20"/>
      <w:sz w:val="34"/>
      <w:szCs w:val="32"/>
    </w:rPr>
  </w:style>
  <w:style w:type="character" w:customStyle="1" w:styleId="Heading2Char">
    <w:name w:val="Heading 2 Char"/>
    <w:basedOn w:val="DefaultParagraphFont"/>
    <w:link w:val="Heading2"/>
    <w:uiPriority w:val="9"/>
    <w:rsid w:val="0090212B"/>
    <w:rPr>
      <w:rFonts w:ascii="Cambria" w:eastAsiaTheme="majorEastAsia" w:hAnsi="Cambria" w:cstheme="majorBidi"/>
      <w:smallCaps/>
      <w:color w:val="595959" w:themeColor="text1" w:themeTint="A6"/>
      <w:spacing w:val="20"/>
      <w:sz w:val="32"/>
      <w:szCs w:val="28"/>
    </w:rPr>
  </w:style>
  <w:style w:type="character" w:customStyle="1" w:styleId="Heading3Char">
    <w:name w:val="Heading 3 Char"/>
    <w:aliases w:val="ASAPHeading 3 Char"/>
    <w:basedOn w:val="DefaultParagraphFont"/>
    <w:link w:val="Heading3"/>
    <w:uiPriority w:val="9"/>
    <w:rsid w:val="007439C6"/>
    <w:rPr>
      <w:rFonts w:ascii="Cambria" w:eastAsiaTheme="majorEastAsia" w:hAnsi="Cambria" w:cstheme="majorBidi"/>
      <w:smallCaps/>
      <w:color w:val="7F7F7F" w:themeColor="text1" w:themeTint="80"/>
      <w:spacing w:val="20"/>
      <w:sz w:val="28"/>
      <w:szCs w:val="24"/>
    </w:rPr>
  </w:style>
  <w:style w:type="character" w:customStyle="1" w:styleId="Heading4Char">
    <w:name w:val="Heading 4 Char"/>
    <w:basedOn w:val="DefaultParagraphFont"/>
    <w:link w:val="Heading4"/>
    <w:uiPriority w:val="9"/>
    <w:rsid w:val="0090212B"/>
    <w:rPr>
      <w:rFonts w:asciiTheme="majorHAnsi" w:eastAsiaTheme="majorEastAsia" w:hAnsiTheme="majorHAnsi" w:cstheme="majorBidi"/>
      <w:b/>
      <w:bCs/>
      <w:smallCaps/>
      <w:color w:val="767171" w:themeColor="background2" w:themeShade="80"/>
      <w:spacing w:val="20"/>
      <w:sz w:val="24"/>
    </w:rPr>
  </w:style>
  <w:style w:type="character" w:customStyle="1" w:styleId="Heading5Char">
    <w:name w:val="Heading 5 Char"/>
    <w:basedOn w:val="DefaultParagraphFont"/>
    <w:link w:val="Heading5"/>
    <w:uiPriority w:val="9"/>
    <w:rsid w:val="004756C0"/>
    <w:rPr>
      <w:rFonts w:asciiTheme="majorHAnsi" w:eastAsiaTheme="majorEastAsia" w:hAnsiTheme="majorHAnsi" w:cstheme="majorBidi"/>
      <w:smallCaps/>
      <w:color w:val="657C9C" w:themeColor="text2" w:themeTint="BF"/>
      <w:spacing w:val="20"/>
    </w:rPr>
  </w:style>
  <w:style w:type="character" w:customStyle="1" w:styleId="Heading6Char">
    <w:name w:val="Heading 6 Char"/>
    <w:basedOn w:val="DefaultParagraphFont"/>
    <w:link w:val="Heading6"/>
    <w:uiPriority w:val="9"/>
    <w:rsid w:val="004756C0"/>
    <w:rPr>
      <w:rFonts w:asciiTheme="majorHAnsi" w:eastAsiaTheme="majorEastAsia" w:hAnsiTheme="majorHAnsi" w:cstheme="majorBidi"/>
      <w:smallCaps/>
      <w:color w:val="747070" w:themeColor="background2" w:themeShade="7F"/>
      <w:spacing w:val="20"/>
    </w:rPr>
  </w:style>
  <w:style w:type="character" w:customStyle="1" w:styleId="Heading7Char">
    <w:name w:val="Heading 7 Char"/>
    <w:basedOn w:val="DefaultParagraphFont"/>
    <w:link w:val="Heading7"/>
    <w:uiPriority w:val="9"/>
    <w:semiHidden/>
    <w:rsid w:val="004756C0"/>
    <w:rPr>
      <w:rFonts w:asciiTheme="majorHAnsi" w:eastAsiaTheme="majorEastAsia" w:hAnsiTheme="majorHAnsi" w:cstheme="majorBidi"/>
      <w:b/>
      <w:bCs/>
      <w:smallCaps/>
      <w:color w:val="747070" w:themeColor="background2" w:themeShade="7F"/>
      <w:spacing w:val="20"/>
      <w:sz w:val="16"/>
      <w:szCs w:val="16"/>
    </w:rPr>
  </w:style>
  <w:style w:type="character" w:customStyle="1" w:styleId="Heading8Char">
    <w:name w:val="Heading 8 Char"/>
    <w:basedOn w:val="DefaultParagraphFont"/>
    <w:link w:val="Heading8"/>
    <w:uiPriority w:val="9"/>
    <w:semiHidden/>
    <w:rsid w:val="004756C0"/>
    <w:rPr>
      <w:rFonts w:asciiTheme="majorHAnsi" w:eastAsiaTheme="majorEastAsia" w:hAnsiTheme="majorHAnsi" w:cstheme="majorBidi"/>
      <w:b/>
      <w:smallCaps/>
      <w:color w:val="747070" w:themeColor="background2" w:themeShade="7F"/>
      <w:spacing w:val="20"/>
      <w:sz w:val="16"/>
      <w:szCs w:val="16"/>
    </w:rPr>
  </w:style>
  <w:style w:type="character" w:customStyle="1" w:styleId="Heading9Char">
    <w:name w:val="Heading 9 Char"/>
    <w:basedOn w:val="DefaultParagraphFont"/>
    <w:link w:val="Heading9"/>
    <w:uiPriority w:val="9"/>
    <w:semiHidden/>
    <w:rsid w:val="004756C0"/>
    <w:rPr>
      <w:rFonts w:asciiTheme="majorHAnsi" w:eastAsiaTheme="majorEastAsia" w:hAnsiTheme="majorHAnsi" w:cstheme="majorBidi"/>
      <w:smallCaps/>
      <w:color w:val="747070" w:themeColor="background2" w:themeShade="7F"/>
      <w:spacing w:val="20"/>
      <w:sz w:val="16"/>
      <w:szCs w:val="16"/>
    </w:rPr>
  </w:style>
  <w:style w:type="paragraph" w:styleId="Caption">
    <w:name w:val="caption"/>
    <w:basedOn w:val="Normal"/>
    <w:next w:val="Normal"/>
    <w:uiPriority w:val="35"/>
    <w:semiHidden/>
    <w:unhideWhenUsed/>
    <w:qFormat/>
    <w:rsid w:val="004756C0"/>
    <w:rPr>
      <w:b/>
      <w:bCs/>
      <w:smallCaps/>
      <w:color w:val="44546A" w:themeColor="text2"/>
      <w:spacing w:val="10"/>
      <w:sz w:val="18"/>
      <w:szCs w:val="18"/>
    </w:rPr>
  </w:style>
  <w:style w:type="paragraph" w:styleId="Title">
    <w:name w:val="Title"/>
    <w:next w:val="Normal"/>
    <w:link w:val="TitleChar"/>
    <w:uiPriority w:val="10"/>
    <w:qFormat/>
    <w:rsid w:val="004756C0"/>
    <w:pPr>
      <w:spacing w:line="240" w:lineRule="auto"/>
      <w:ind w:left="0"/>
      <w:contextualSpacing/>
    </w:pPr>
    <w:rPr>
      <w:rFonts w:asciiTheme="majorHAnsi" w:eastAsiaTheme="majorEastAsia" w:hAnsiTheme="majorHAnsi" w:cstheme="majorBidi"/>
      <w:smallCaps/>
      <w:color w:val="323E4F" w:themeColor="text2" w:themeShade="BF"/>
      <w:spacing w:val="5"/>
      <w:sz w:val="72"/>
      <w:szCs w:val="72"/>
    </w:rPr>
  </w:style>
  <w:style w:type="character" w:customStyle="1" w:styleId="TitleChar">
    <w:name w:val="Title Char"/>
    <w:basedOn w:val="DefaultParagraphFont"/>
    <w:link w:val="Title"/>
    <w:uiPriority w:val="10"/>
    <w:rsid w:val="004756C0"/>
    <w:rPr>
      <w:rFonts w:asciiTheme="majorHAnsi" w:eastAsiaTheme="majorEastAsia" w:hAnsiTheme="majorHAnsi" w:cstheme="majorBidi"/>
      <w:smallCaps/>
      <w:color w:val="323E4F" w:themeColor="text2" w:themeShade="BF"/>
      <w:spacing w:val="5"/>
      <w:sz w:val="72"/>
      <w:szCs w:val="72"/>
    </w:rPr>
  </w:style>
  <w:style w:type="character" w:styleId="Strong">
    <w:name w:val="Strong"/>
    <w:uiPriority w:val="22"/>
    <w:qFormat/>
    <w:rsid w:val="004756C0"/>
    <w:rPr>
      <w:b/>
      <w:bCs/>
      <w:spacing w:val="0"/>
    </w:rPr>
  </w:style>
  <w:style w:type="character" w:styleId="Emphasis">
    <w:name w:val="Emphasis"/>
    <w:uiPriority w:val="20"/>
    <w:qFormat/>
    <w:rsid w:val="004756C0"/>
    <w:rPr>
      <w:b/>
      <w:bCs/>
      <w:smallCaps/>
      <w:dstrike w:val="0"/>
      <w:color w:val="5A5A5A" w:themeColor="text1" w:themeTint="A5"/>
      <w:spacing w:val="20"/>
      <w:kern w:val="0"/>
      <w:vertAlign w:val="baseline"/>
    </w:rPr>
  </w:style>
  <w:style w:type="paragraph" w:styleId="ListParagraph">
    <w:name w:val="List Paragraph"/>
    <w:aliases w:val="Bullet for Sub Section,FooterText,numbered,List Paragraph1,Paragraphe de liste"/>
    <w:basedOn w:val="Normal"/>
    <w:link w:val="ListParagraphChar"/>
    <w:uiPriority w:val="34"/>
    <w:qFormat/>
    <w:rsid w:val="004756C0"/>
    <w:pPr>
      <w:ind w:left="720"/>
      <w:contextualSpacing/>
    </w:pPr>
  </w:style>
  <w:style w:type="paragraph" w:styleId="Quote">
    <w:name w:val="Quote"/>
    <w:basedOn w:val="Normal"/>
    <w:next w:val="Normal"/>
    <w:link w:val="QuoteChar"/>
    <w:uiPriority w:val="29"/>
    <w:qFormat/>
    <w:rsid w:val="004756C0"/>
    <w:rPr>
      <w:i/>
      <w:iCs/>
      <w:color w:val="5A5A5A" w:themeColor="text1" w:themeTint="A5"/>
      <w:sz w:val="20"/>
    </w:rPr>
  </w:style>
  <w:style w:type="character" w:customStyle="1" w:styleId="QuoteChar">
    <w:name w:val="Quote Char"/>
    <w:basedOn w:val="DefaultParagraphFont"/>
    <w:link w:val="Quote"/>
    <w:uiPriority w:val="29"/>
    <w:rsid w:val="004756C0"/>
    <w:rPr>
      <w:i/>
      <w:iCs/>
      <w:color w:val="5A5A5A" w:themeColor="text1" w:themeTint="A5"/>
    </w:rPr>
  </w:style>
  <w:style w:type="paragraph" w:styleId="IntenseQuote">
    <w:name w:val="Intense Quote"/>
    <w:basedOn w:val="Normal"/>
    <w:next w:val="Normal"/>
    <w:link w:val="IntenseQuoteChar"/>
    <w:uiPriority w:val="30"/>
    <w:qFormat/>
    <w:rsid w:val="004756C0"/>
    <w:pPr>
      <w:pBdr>
        <w:top w:val="single" w:sz="4" w:space="12" w:color="84B3DF" w:themeColor="accent1" w:themeTint="BF"/>
        <w:left w:val="single" w:sz="4" w:space="15" w:color="84B3DF" w:themeColor="accent1" w:themeTint="BF"/>
        <w:bottom w:val="single" w:sz="12" w:space="10" w:color="2E74B5" w:themeColor="accent1" w:themeShade="BF"/>
        <w:right w:val="single" w:sz="12" w:space="15" w:color="2E74B5" w:themeColor="accent1" w:themeShade="BF"/>
        <w:between w:val="single" w:sz="4" w:space="12" w:color="84B3DF" w:themeColor="accent1" w:themeTint="BF"/>
        <w:bar w:val="single" w:sz="4" w:color="84B3DF" w:themeColor="accent1" w:themeTint="BF"/>
      </w:pBdr>
      <w:spacing w:line="300" w:lineRule="auto"/>
      <w:ind w:left="2506" w:right="432"/>
    </w:pPr>
    <w:rPr>
      <w:rFonts w:asciiTheme="majorHAnsi" w:eastAsiaTheme="majorEastAsia" w:hAnsiTheme="majorHAnsi" w:cstheme="majorBidi"/>
      <w:smallCaps/>
      <w:color w:val="2E74B5" w:themeColor="accent1" w:themeShade="BF"/>
      <w:sz w:val="20"/>
    </w:rPr>
  </w:style>
  <w:style w:type="character" w:customStyle="1" w:styleId="IntenseQuoteChar">
    <w:name w:val="Intense Quote Char"/>
    <w:basedOn w:val="DefaultParagraphFont"/>
    <w:link w:val="IntenseQuote"/>
    <w:uiPriority w:val="30"/>
    <w:rsid w:val="004756C0"/>
    <w:rPr>
      <w:rFonts w:asciiTheme="majorHAnsi" w:eastAsiaTheme="majorEastAsia" w:hAnsiTheme="majorHAnsi" w:cstheme="majorBidi"/>
      <w:smallCaps/>
      <w:color w:val="2E74B5" w:themeColor="accent1" w:themeShade="BF"/>
    </w:rPr>
  </w:style>
  <w:style w:type="character" w:styleId="SubtleEmphasis">
    <w:name w:val="Subtle Emphasis"/>
    <w:uiPriority w:val="19"/>
    <w:qFormat/>
    <w:rsid w:val="004756C0"/>
    <w:rPr>
      <w:smallCaps/>
      <w:dstrike w:val="0"/>
      <w:color w:val="5A5A5A" w:themeColor="text1" w:themeTint="A5"/>
      <w:vertAlign w:val="baseline"/>
    </w:rPr>
  </w:style>
  <w:style w:type="character" w:styleId="IntenseEmphasis">
    <w:name w:val="Intense Emphasis"/>
    <w:uiPriority w:val="21"/>
    <w:qFormat/>
    <w:rsid w:val="004756C0"/>
    <w:rPr>
      <w:b/>
      <w:bCs/>
      <w:smallCaps/>
      <w:color w:val="5B9BD5" w:themeColor="accent1"/>
      <w:spacing w:val="40"/>
    </w:rPr>
  </w:style>
  <w:style w:type="character" w:styleId="SubtleReference">
    <w:name w:val="Subtle Reference"/>
    <w:uiPriority w:val="31"/>
    <w:qFormat/>
    <w:rsid w:val="004756C0"/>
    <w:rPr>
      <w:rFonts w:asciiTheme="majorHAnsi" w:eastAsiaTheme="majorEastAsia" w:hAnsiTheme="majorHAnsi" w:cstheme="majorBidi"/>
      <w:i/>
      <w:iCs/>
      <w:smallCaps/>
      <w:color w:val="5A5A5A" w:themeColor="text1" w:themeTint="A5"/>
      <w:spacing w:val="20"/>
    </w:rPr>
  </w:style>
  <w:style w:type="character" w:styleId="IntenseReference">
    <w:name w:val="Intense Reference"/>
    <w:uiPriority w:val="32"/>
    <w:qFormat/>
    <w:rsid w:val="004756C0"/>
    <w:rPr>
      <w:rFonts w:asciiTheme="majorHAnsi" w:eastAsiaTheme="majorEastAsia" w:hAnsiTheme="majorHAnsi" w:cstheme="majorBidi"/>
      <w:b/>
      <w:bCs/>
      <w:i/>
      <w:iCs/>
      <w:smallCaps/>
      <w:color w:val="323E4F" w:themeColor="text2" w:themeShade="BF"/>
      <w:spacing w:val="20"/>
    </w:rPr>
  </w:style>
  <w:style w:type="character" w:styleId="BookTitle">
    <w:name w:val="Book Title"/>
    <w:uiPriority w:val="33"/>
    <w:qFormat/>
    <w:rsid w:val="004756C0"/>
    <w:rPr>
      <w:rFonts w:asciiTheme="majorHAnsi" w:eastAsiaTheme="majorEastAsia" w:hAnsiTheme="majorHAnsi" w:cstheme="majorBidi"/>
      <w:b/>
      <w:bCs/>
      <w:smallCaps/>
      <w:color w:val="323E4F" w:themeColor="text2" w:themeShade="BF"/>
      <w:spacing w:val="10"/>
      <w:u w:val="single"/>
    </w:rPr>
  </w:style>
  <w:style w:type="paragraph" w:styleId="TOCHeading">
    <w:name w:val="TOC Heading"/>
    <w:basedOn w:val="Heading1"/>
    <w:next w:val="Normal"/>
    <w:uiPriority w:val="39"/>
    <w:unhideWhenUsed/>
    <w:qFormat/>
    <w:rsid w:val="004756C0"/>
    <w:pPr>
      <w:outlineLvl w:val="9"/>
    </w:pPr>
    <w:rPr>
      <w:lang w:bidi="en-US"/>
    </w:rPr>
  </w:style>
  <w:style w:type="table" w:styleId="TableGrid">
    <w:name w:val="Table Grid"/>
    <w:basedOn w:val="TableNormal"/>
    <w:uiPriority w:val="39"/>
    <w:qFormat/>
    <w:rsid w:val="004756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483ED5"/>
    <w:rPr>
      <w:color w:val="808080"/>
    </w:rPr>
  </w:style>
  <w:style w:type="character" w:customStyle="1" w:styleId="ListParagraphChar">
    <w:name w:val="List Paragraph Char"/>
    <w:aliases w:val="Bullet for Sub Section Char,FooterText Char,numbered Char,List Paragraph1 Char,Paragraphe de liste Char"/>
    <w:basedOn w:val="DefaultParagraphFont"/>
    <w:link w:val="ListParagraph"/>
    <w:uiPriority w:val="34"/>
    <w:qFormat/>
    <w:rsid w:val="005616EE"/>
    <w:rPr>
      <w:color w:val="000000" w:themeColor="text1"/>
      <w:sz w:val="22"/>
    </w:rPr>
  </w:style>
  <w:style w:type="paragraph" w:customStyle="1" w:styleId="Default">
    <w:name w:val="Default"/>
    <w:rsid w:val="00122CD5"/>
    <w:pPr>
      <w:autoSpaceDE w:val="0"/>
      <w:autoSpaceDN w:val="0"/>
      <w:adjustRightInd w:val="0"/>
      <w:spacing w:after="0" w:line="240" w:lineRule="auto"/>
      <w:ind w:left="0"/>
    </w:pPr>
    <w:rPr>
      <w:rFonts w:ascii="Calibri" w:hAnsi="Calibri" w:cs="Calibri"/>
      <w:color w:val="000000"/>
      <w:sz w:val="24"/>
      <w:szCs w:val="24"/>
    </w:rPr>
  </w:style>
  <w:style w:type="character" w:styleId="Hyperlink">
    <w:name w:val="Hyperlink"/>
    <w:basedOn w:val="DefaultParagraphFont"/>
    <w:uiPriority w:val="99"/>
    <w:unhideWhenUsed/>
    <w:rsid w:val="006F3A1B"/>
    <w:rPr>
      <w:color w:val="0563C1" w:themeColor="hyperlink"/>
      <w:u w:val="single"/>
    </w:rPr>
  </w:style>
  <w:style w:type="character" w:styleId="CommentReference">
    <w:name w:val="annotation reference"/>
    <w:basedOn w:val="DefaultParagraphFont"/>
    <w:uiPriority w:val="99"/>
    <w:semiHidden/>
    <w:unhideWhenUsed/>
    <w:qFormat/>
    <w:rsid w:val="00DD1C2D"/>
    <w:rPr>
      <w:sz w:val="16"/>
      <w:szCs w:val="16"/>
    </w:rPr>
  </w:style>
  <w:style w:type="paragraph" w:styleId="CommentText">
    <w:name w:val="annotation text"/>
    <w:basedOn w:val="Normal"/>
    <w:link w:val="CommentTextChar"/>
    <w:uiPriority w:val="99"/>
    <w:unhideWhenUsed/>
    <w:qFormat/>
    <w:rsid w:val="00DD1C2D"/>
    <w:pPr>
      <w:spacing w:line="240" w:lineRule="auto"/>
    </w:pPr>
    <w:rPr>
      <w:sz w:val="20"/>
    </w:rPr>
  </w:style>
  <w:style w:type="character" w:customStyle="1" w:styleId="CommentTextChar">
    <w:name w:val="Comment Text Char"/>
    <w:basedOn w:val="DefaultParagraphFont"/>
    <w:link w:val="CommentText"/>
    <w:uiPriority w:val="99"/>
    <w:qFormat/>
    <w:rsid w:val="00DD1C2D"/>
    <w:rPr>
      <w:color w:val="000000" w:themeColor="text1"/>
    </w:rPr>
  </w:style>
  <w:style w:type="paragraph" w:styleId="CommentSubject">
    <w:name w:val="annotation subject"/>
    <w:basedOn w:val="CommentText"/>
    <w:next w:val="CommentText"/>
    <w:link w:val="CommentSubjectChar"/>
    <w:uiPriority w:val="99"/>
    <w:semiHidden/>
    <w:unhideWhenUsed/>
    <w:rsid w:val="00DD1C2D"/>
    <w:rPr>
      <w:b/>
      <w:bCs/>
    </w:rPr>
  </w:style>
  <w:style w:type="character" w:customStyle="1" w:styleId="CommentSubjectChar">
    <w:name w:val="Comment Subject Char"/>
    <w:basedOn w:val="CommentTextChar"/>
    <w:link w:val="CommentSubject"/>
    <w:uiPriority w:val="99"/>
    <w:semiHidden/>
    <w:rsid w:val="00DD1C2D"/>
    <w:rPr>
      <w:b/>
      <w:bCs/>
      <w:color w:val="000000" w:themeColor="text1"/>
    </w:rPr>
  </w:style>
  <w:style w:type="paragraph" w:styleId="BalloonText">
    <w:name w:val="Balloon Text"/>
    <w:basedOn w:val="Normal"/>
    <w:link w:val="BalloonTextChar"/>
    <w:uiPriority w:val="99"/>
    <w:semiHidden/>
    <w:unhideWhenUsed/>
    <w:rsid w:val="00DD1C2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D1C2D"/>
    <w:rPr>
      <w:rFonts w:ascii="Segoe UI" w:hAnsi="Segoe UI" w:cs="Segoe UI"/>
      <w:color w:val="000000" w:themeColor="text1"/>
      <w:sz w:val="18"/>
      <w:szCs w:val="18"/>
    </w:rPr>
  </w:style>
  <w:style w:type="paragraph" w:styleId="TOC1">
    <w:name w:val="toc 1"/>
    <w:basedOn w:val="Normal"/>
    <w:next w:val="Normal"/>
    <w:autoRedefine/>
    <w:uiPriority w:val="39"/>
    <w:unhideWhenUsed/>
    <w:rsid w:val="00D71752"/>
    <w:pPr>
      <w:spacing w:after="100"/>
    </w:pPr>
  </w:style>
  <w:style w:type="paragraph" w:styleId="TOC2">
    <w:name w:val="toc 2"/>
    <w:basedOn w:val="Normal"/>
    <w:next w:val="Normal"/>
    <w:autoRedefine/>
    <w:uiPriority w:val="39"/>
    <w:unhideWhenUsed/>
    <w:rsid w:val="00D71752"/>
    <w:pPr>
      <w:spacing w:after="100"/>
      <w:ind w:left="220"/>
    </w:pPr>
  </w:style>
  <w:style w:type="paragraph" w:styleId="TOC3">
    <w:name w:val="toc 3"/>
    <w:basedOn w:val="Normal"/>
    <w:next w:val="Normal"/>
    <w:autoRedefine/>
    <w:uiPriority w:val="39"/>
    <w:unhideWhenUsed/>
    <w:rsid w:val="00D71752"/>
    <w:pPr>
      <w:spacing w:after="100"/>
      <w:ind w:left="440"/>
    </w:pPr>
  </w:style>
  <w:style w:type="paragraph" w:customStyle="1" w:styleId="m6962006082718313523m-4809882836081957934gmail-m-3547047069757190048msoheader">
    <w:name w:val="m_6962006082718313523m-4809882836081957934gmail-m-3547047069757190048msoheader"/>
    <w:basedOn w:val="Normal"/>
    <w:rsid w:val="00A37C45"/>
    <w:pPr>
      <w:spacing w:before="100" w:beforeAutospacing="1" w:after="100" w:afterAutospacing="1" w:line="240" w:lineRule="auto"/>
    </w:pPr>
    <w:rPr>
      <w:rFonts w:ascii="Times New Roman" w:eastAsia="Times New Roman" w:hAnsi="Times New Roman" w:cs="Times New Roman"/>
      <w:color w:val="auto"/>
      <w:sz w:val="24"/>
      <w:szCs w:val="24"/>
      <w:lang w:val="en-IN" w:eastAsia="en-IN" w:bidi="hi-IN"/>
    </w:rPr>
  </w:style>
  <w:style w:type="paragraph" w:styleId="BodyText2">
    <w:name w:val="Body Text 2"/>
    <w:basedOn w:val="Normal"/>
    <w:link w:val="BodyText2Char"/>
    <w:semiHidden/>
    <w:rsid w:val="002D38F5"/>
    <w:pPr>
      <w:spacing w:after="0" w:line="240" w:lineRule="auto"/>
      <w:jc w:val="both"/>
    </w:pPr>
    <w:rPr>
      <w:rFonts w:ascii="Arial" w:eastAsia="Times New Roman" w:hAnsi="Arial" w:cs="Arial"/>
      <w:color w:val="auto"/>
      <w:sz w:val="20"/>
    </w:rPr>
  </w:style>
  <w:style w:type="character" w:customStyle="1" w:styleId="BodyText2Char">
    <w:name w:val="Body Text 2 Char"/>
    <w:basedOn w:val="DefaultParagraphFont"/>
    <w:link w:val="BodyText2"/>
    <w:semiHidden/>
    <w:rsid w:val="002D38F5"/>
    <w:rPr>
      <w:rFonts w:ascii="Arial" w:eastAsia="Times New Roman" w:hAnsi="Arial" w:cs="Arial"/>
    </w:rPr>
  </w:style>
  <w:style w:type="character" w:styleId="FollowedHyperlink">
    <w:name w:val="FollowedHyperlink"/>
    <w:basedOn w:val="DefaultParagraphFont"/>
    <w:uiPriority w:val="99"/>
    <w:semiHidden/>
    <w:unhideWhenUsed/>
    <w:rsid w:val="00092D37"/>
    <w:rPr>
      <w:color w:val="954F72" w:themeColor="followedHyperlink"/>
      <w:u w:val="single"/>
    </w:rPr>
  </w:style>
  <w:style w:type="table" w:styleId="GridTable4-Accent1">
    <w:name w:val="Grid Table 4 Accent 1"/>
    <w:basedOn w:val="TableNormal"/>
    <w:uiPriority w:val="49"/>
    <w:rsid w:val="00092D37"/>
    <w:pPr>
      <w:spacing w:after="0" w:line="240" w:lineRule="auto"/>
      <w:ind w:left="0"/>
    </w:pPr>
    <w:rPr>
      <w:sz w:val="22"/>
      <w:szCs w:val="22"/>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2-Accent1">
    <w:name w:val="Grid Table 2 Accent 1"/>
    <w:basedOn w:val="TableNormal"/>
    <w:uiPriority w:val="47"/>
    <w:rsid w:val="00092D37"/>
    <w:pPr>
      <w:spacing w:after="0" w:line="240" w:lineRule="auto"/>
      <w:ind w:left="0"/>
    </w:pPr>
    <w:rPr>
      <w:sz w:val="22"/>
      <w:szCs w:val="22"/>
    </w:r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6Colorful-Accent1">
    <w:name w:val="Grid Table 6 Colorful Accent 1"/>
    <w:basedOn w:val="TableNormal"/>
    <w:uiPriority w:val="51"/>
    <w:rsid w:val="00092D37"/>
    <w:pPr>
      <w:spacing w:after="0" w:line="240" w:lineRule="auto"/>
      <w:ind w:left="0"/>
    </w:pPr>
    <w:rPr>
      <w:color w:val="2E74B5" w:themeColor="accent1" w:themeShade="BF"/>
      <w:sz w:val="22"/>
      <w:szCs w:val="22"/>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TOC4">
    <w:name w:val="toc 4"/>
    <w:basedOn w:val="Normal"/>
    <w:next w:val="Normal"/>
    <w:autoRedefine/>
    <w:uiPriority w:val="39"/>
    <w:unhideWhenUsed/>
    <w:rsid w:val="00092D37"/>
    <w:pPr>
      <w:spacing w:after="100" w:line="259" w:lineRule="auto"/>
      <w:ind w:left="660"/>
    </w:pPr>
    <w:rPr>
      <w:color w:val="auto"/>
      <w:szCs w:val="22"/>
    </w:rPr>
  </w:style>
  <w:style w:type="paragraph" w:styleId="TOC5">
    <w:name w:val="toc 5"/>
    <w:basedOn w:val="Normal"/>
    <w:next w:val="Normal"/>
    <w:autoRedefine/>
    <w:uiPriority w:val="39"/>
    <w:unhideWhenUsed/>
    <w:rsid w:val="00092D37"/>
    <w:pPr>
      <w:spacing w:after="100" w:line="259" w:lineRule="auto"/>
      <w:ind w:left="880"/>
    </w:pPr>
    <w:rPr>
      <w:color w:val="auto"/>
      <w:szCs w:val="22"/>
    </w:rPr>
  </w:style>
  <w:style w:type="paragraph" w:styleId="TOC6">
    <w:name w:val="toc 6"/>
    <w:basedOn w:val="Normal"/>
    <w:next w:val="Normal"/>
    <w:autoRedefine/>
    <w:uiPriority w:val="39"/>
    <w:unhideWhenUsed/>
    <w:rsid w:val="00092D37"/>
    <w:pPr>
      <w:spacing w:after="100" w:line="259" w:lineRule="auto"/>
      <w:ind w:left="1100"/>
    </w:pPr>
    <w:rPr>
      <w:color w:val="auto"/>
      <w:szCs w:val="22"/>
    </w:rPr>
  </w:style>
  <w:style w:type="paragraph" w:styleId="TOC7">
    <w:name w:val="toc 7"/>
    <w:basedOn w:val="Normal"/>
    <w:next w:val="Normal"/>
    <w:autoRedefine/>
    <w:uiPriority w:val="39"/>
    <w:unhideWhenUsed/>
    <w:rsid w:val="00092D37"/>
    <w:pPr>
      <w:spacing w:after="100" w:line="259" w:lineRule="auto"/>
      <w:ind w:left="1320"/>
    </w:pPr>
    <w:rPr>
      <w:color w:val="auto"/>
      <w:szCs w:val="22"/>
    </w:rPr>
  </w:style>
  <w:style w:type="paragraph" w:styleId="TOC8">
    <w:name w:val="toc 8"/>
    <w:basedOn w:val="Normal"/>
    <w:next w:val="Normal"/>
    <w:autoRedefine/>
    <w:uiPriority w:val="39"/>
    <w:unhideWhenUsed/>
    <w:rsid w:val="00092D37"/>
    <w:pPr>
      <w:spacing w:after="100" w:line="259" w:lineRule="auto"/>
      <w:ind w:left="1540"/>
    </w:pPr>
    <w:rPr>
      <w:color w:val="auto"/>
      <w:szCs w:val="22"/>
    </w:rPr>
  </w:style>
  <w:style w:type="paragraph" w:styleId="TOC9">
    <w:name w:val="toc 9"/>
    <w:basedOn w:val="Normal"/>
    <w:next w:val="Normal"/>
    <w:autoRedefine/>
    <w:uiPriority w:val="39"/>
    <w:unhideWhenUsed/>
    <w:rsid w:val="00092D37"/>
    <w:pPr>
      <w:spacing w:after="100" w:line="259" w:lineRule="auto"/>
      <w:ind w:left="1760"/>
    </w:pPr>
    <w:rPr>
      <w:color w:val="auto"/>
      <w:szCs w:val="22"/>
    </w:rPr>
  </w:style>
  <w:style w:type="character" w:customStyle="1" w:styleId="UnresolvedMention1">
    <w:name w:val="Unresolved Mention1"/>
    <w:basedOn w:val="DefaultParagraphFont"/>
    <w:uiPriority w:val="99"/>
    <w:semiHidden/>
    <w:unhideWhenUsed/>
    <w:rsid w:val="00092D37"/>
    <w:rPr>
      <w:color w:val="605E5C"/>
      <w:shd w:val="clear" w:color="auto" w:fill="E1DFDD"/>
    </w:rPr>
  </w:style>
  <w:style w:type="table" w:customStyle="1" w:styleId="TableGrid1">
    <w:name w:val="Table Grid1"/>
    <w:basedOn w:val="TableNormal"/>
    <w:next w:val="TableGrid"/>
    <w:uiPriority w:val="39"/>
    <w:rsid w:val="00092D37"/>
    <w:pPr>
      <w:spacing w:after="0" w:line="240" w:lineRule="auto"/>
      <w:ind w:left="0"/>
    </w:pPr>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092D37"/>
    <w:pPr>
      <w:spacing w:after="0" w:line="240" w:lineRule="auto"/>
      <w:ind w:left="0"/>
    </w:pPr>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092D37"/>
    <w:pPr>
      <w:spacing w:after="0" w:line="240" w:lineRule="auto"/>
      <w:ind w:left="0"/>
    </w:pPr>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rsid w:val="00092D37"/>
    <w:pPr>
      <w:spacing w:after="0" w:line="240" w:lineRule="auto"/>
      <w:ind w:left="0"/>
    </w:pPr>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
    <w:name w:val="Unresolved Mention"/>
    <w:basedOn w:val="DefaultParagraphFont"/>
    <w:uiPriority w:val="99"/>
    <w:semiHidden/>
    <w:unhideWhenUsed/>
    <w:rsid w:val="00570D1D"/>
    <w:rPr>
      <w:color w:val="605E5C"/>
      <w:shd w:val="clear" w:color="auto" w:fill="E1DFDD"/>
    </w:rPr>
  </w:style>
  <w:style w:type="table" w:customStyle="1" w:styleId="2">
    <w:name w:val="2"/>
    <w:basedOn w:val="TableNormal"/>
    <w:rsid w:val="001B632A"/>
    <w:pPr>
      <w:spacing w:after="0" w:line="240" w:lineRule="auto"/>
      <w:ind w:left="0"/>
    </w:pPr>
    <w:rPr>
      <w:rFonts w:ascii="Times New Roman" w:eastAsia="Times New Roman" w:hAnsi="Times New Roman" w:cs="Times New Roman"/>
      <w:sz w:val="24"/>
      <w:szCs w:val="24"/>
      <w:lang w:eastAsia="en-IN"/>
    </w:rPr>
    <w:tblPr>
      <w:tblStyleRowBandSize w:val="1"/>
      <w:tblStyleColBandSize w:val="1"/>
      <w:tblCellMar>
        <w:left w:w="115" w:type="dxa"/>
        <w:right w:w="115"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4605082">
      <w:bodyDiv w:val="1"/>
      <w:marLeft w:val="0"/>
      <w:marRight w:val="0"/>
      <w:marTop w:val="0"/>
      <w:marBottom w:val="0"/>
      <w:divBdr>
        <w:top w:val="none" w:sz="0" w:space="0" w:color="auto"/>
        <w:left w:val="none" w:sz="0" w:space="0" w:color="auto"/>
        <w:bottom w:val="none" w:sz="0" w:space="0" w:color="auto"/>
        <w:right w:val="none" w:sz="0" w:space="0" w:color="auto"/>
      </w:divBdr>
    </w:div>
    <w:div w:id="378624974">
      <w:bodyDiv w:val="1"/>
      <w:marLeft w:val="0"/>
      <w:marRight w:val="0"/>
      <w:marTop w:val="0"/>
      <w:marBottom w:val="0"/>
      <w:divBdr>
        <w:top w:val="none" w:sz="0" w:space="0" w:color="auto"/>
        <w:left w:val="none" w:sz="0" w:space="0" w:color="auto"/>
        <w:bottom w:val="none" w:sz="0" w:space="0" w:color="auto"/>
        <w:right w:val="none" w:sz="0" w:space="0" w:color="auto"/>
      </w:divBdr>
    </w:div>
    <w:div w:id="1011490142">
      <w:bodyDiv w:val="1"/>
      <w:marLeft w:val="0"/>
      <w:marRight w:val="0"/>
      <w:marTop w:val="0"/>
      <w:marBottom w:val="0"/>
      <w:divBdr>
        <w:top w:val="none" w:sz="0" w:space="0" w:color="auto"/>
        <w:left w:val="none" w:sz="0" w:space="0" w:color="auto"/>
        <w:bottom w:val="none" w:sz="0" w:space="0" w:color="auto"/>
        <w:right w:val="none" w:sz="0" w:space="0" w:color="auto"/>
      </w:divBdr>
    </w:div>
    <w:div w:id="1109661797">
      <w:bodyDiv w:val="1"/>
      <w:marLeft w:val="0"/>
      <w:marRight w:val="0"/>
      <w:marTop w:val="0"/>
      <w:marBottom w:val="0"/>
      <w:divBdr>
        <w:top w:val="none" w:sz="0" w:space="0" w:color="auto"/>
        <w:left w:val="none" w:sz="0" w:space="0" w:color="auto"/>
        <w:bottom w:val="none" w:sz="0" w:space="0" w:color="auto"/>
        <w:right w:val="none" w:sz="0" w:space="0" w:color="auto"/>
      </w:divBdr>
    </w:div>
    <w:div w:id="1299917341">
      <w:bodyDiv w:val="1"/>
      <w:marLeft w:val="0"/>
      <w:marRight w:val="0"/>
      <w:marTop w:val="0"/>
      <w:marBottom w:val="0"/>
      <w:divBdr>
        <w:top w:val="none" w:sz="0" w:space="0" w:color="auto"/>
        <w:left w:val="none" w:sz="0" w:space="0" w:color="auto"/>
        <w:bottom w:val="none" w:sz="0" w:space="0" w:color="auto"/>
        <w:right w:val="none" w:sz="0" w:space="0" w:color="auto"/>
      </w:divBdr>
    </w:div>
    <w:div w:id="1324159916">
      <w:bodyDiv w:val="1"/>
      <w:marLeft w:val="0"/>
      <w:marRight w:val="0"/>
      <w:marTop w:val="0"/>
      <w:marBottom w:val="0"/>
      <w:divBdr>
        <w:top w:val="none" w:sz="0" w:space="0" w:color="auto"/>
        <w:left w:val="none" w:sz="0" w:space="0" w:color="auto"/>
        <w:bottom w:val="none" w:sz="0" w:space="0" w:color="auto"/>
        <w:right w:val="none" w:sz="0" w:space="0" w:color="auto"/>
      </w:divBdr>
    </w:div>
    <w:div w:id="1482385051">
      <w:bodyDiv w:val="1"/>
      <w:marLeft w:val="0"/>
      <w:marRight w:val="0"/>
      <w:marTop w:val="0"/>
      <w:marBottom w:val="0"/>
      <w:divBdr>
        <w:top w:val="none" w:sz="0" w:space="0" w:color="auto"/>
        <w:left w:val="none" w:sz="0" w:space="0" w:color="auto"/>
        <w:bottom w:val="none" w:sz="0" w:space="0" w:color="auto"/>
        <w:right w:val="none" w:sz="0" w:space="0" w:color="auto"/>
      </w:divBdr>
    </w:div>
    <w:div w:id="1788037354">
      <w:bodyDiv w:val="1"/>
      <w:marLeft w:val="0"/>
      <w:marRight w:val="0"/>
      <w:marTop w:val="0"/>
      <w:marBottom w:val="0"/>
      <w:divBdr>
        <w:top w:val="none" w:sz="0" w:space="0" w:color="auto"/>
        <w:left w:val="none" w:sz="0" w:space="0" w:color="auto"/>
        <w:bottom w:val="none" w:sz="0" w:space="0" w:color="auto"/>
        <w:right w:val="none" w:sz="0" w:space="0" w:color="auto"/>
      </w:divBdr>
    </w:div>
    <w:div w:id="19702359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6.emf"/><Relationship Id="rId26" Type="http://schemas.openxmlformats.org/officeDocument/2006/relationships/image" Target="media/image13.png"/><Relationship Id="rId3" Type="http://schemas.openxmlformats.org/officeDocument/2006/relationships/numbering" Target="numbering.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2.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11.png"/><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10.png"/><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2.xml"/><Relationship Id="rId22" Type="http://schemas.openxmlformats.org/officeDocument/2006/relationships/image" Target="media/image9.png"/><Relationship Id="rId27" Type="http://schemas.openxmlformats.org/officeDocument/2006/relationships/header" Target="header4.xml"/><Relationship Id="rId30"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09571D68FFD4A45A70332025AE911B6"/>
        <w:category>
          <w:name w:val="General"/>
          <w:gallery w:val="placeholder"/>
        </w:category>
        <w:types>
          <w:type w:val="bbPlcHdr"/>
        </w:types>
        <w:behaviors>
          <w:behavior w:val="content"/>
        </w:behaviors>
        <w:guid w:val="{353B49D4-0DDE-49ED-94E6-4F7C3BF0A44A}"/>
      </w:docPartPr>
      <w:docPartBody>
        <w:p w:rsidR="00F2737D" w:rsidRDefault="00050CAD" w:rsidP="00050CAD">
          <w:pPr>
            <w:pStyle w:val="209571D68FFD4A45A70332025AE911B6"/>
          </w:pPr>
          <w:r>
            <w:rPr>
              <w:color w:val="7F7F7F" w:themeColor="text1" w:themeTint="80"/>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angal">
    <w:altName w:val="Courier New"/>
    <w:panose1 w:val="00000400000000000000"/>
    <w:charset w:val="01"/>
    <w:family w:val="roman"/>
    <w:notTrueType/>
    <w:pitch w:val="variable"/>
    <w:sig w:usb0="00002000" w:usb1="00000000" w:usb2="00000000" w:usb3="00000000" w:csb0="00000000"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50CAD"/>
    <w:rsid w:val="00000997"/>
    <w:rsid w:val="00032317"/>
    <w:rsid w:val="00050CAD"/>
    <w:rsid w:val="000567C1"/>
    <w:rsid w:val="000A4CF1"/>
    <w:rsid w:val="000D0F8E"/>
    <w:rsid w:val="000D7211"/>
    <w:rsid w:val="000E309C"/>
    <w:rsid w:val="00112190"/>
    <w:rsid w:val="00113ACF"/>
    <w:rsid w:val="00122AFB"/>
    <w:rsid w:val="00152F88"/>
    <w:rsid w:val="001555C9"/>
    <w:rsid w:val="0017048D"/>
    <w:rsid w:val="00173865"/>
    <w:rsid w:val="001A553F"/>
    <w:rsid w:val="001A622B"/>
    <w:rsid w:val="001C4568"/>
    <w:rsid w:val="001D4C7B"/>
    <w:rsid w:val="002079F2"/>
    <w:rsid w:val="0021603E"/>
    <w:rsid w:val="0022424B"/>
    <w:rsid w:val="00233618"/>
    <w:rsid w:val="0023549A"/>
    <w:rsid w:val="002835D4"/>
    <w:rsid w:val="002A3395"/>
    <w:rsid w:val="002A7E5C"/>
    <w:rsid w:val="002C0403"/>
    <w:rsid w:val="002D1A4E"/>
    <w:rsid w:val="0031175B"/>
    <w:rsid w:val="00337BA4"/>
    <w:rsid w:val="00374B6D"/>
    <w:rsid w:val="00376200"/>
    <w:rsid w:val="003845DC"/>
    <w:rsid w:val="00391AE3"/>
    <w:rsid w:val="003B5444"/>
    <w:rsid w:val="003D0818"/>
    <w:rsid w:val="003D5842"/>
    <w:rsid w:val="003F1EEF"/>
    <w:rsid w:val="003F6D32"/>
    <w:rsid w:val="003F7D54"/>
    <w:rsid w:val="00441850"/>
    <w:rsid w:val="00441DBD"/>
    <w:rsid w:val="004630A2"/>
    <w:rsid w:val="00482165"/>
    <w:rsid w:val="00494619"/>
    <w:rsid w:val="00496BC2"/>
    <w:rsid w:val="004A6EA4"/>
    <w:rsid w:val="004C11E0"/>
    <w:rsid w:val="005312FA"/>
    <w:rsid w:val="005525F9"/>
    <w:rsid w:val="00556452"/>
    <w:rsid w:val="00561700"/>
    <w:rsid w:val="005C2888"/>
    <w:rsid w:val="005C2C83"/>
    <w:rsid w:val="005F3728"/>
    <w:rsid w:val="0063269D"/>
    <w:rsid w:val="00643140"/>
    <w:rsid w:val="00644FBC"/>
    <w:rsid w:val="00650D2A"/>
    <w:rsid w:val="00652996"/>
    <w:rsid w:val="00681914"/>
    <w:rsid w:val="00683D5E"/>
    <w:rsid w:val="006D7765"/>
    <w:rsid w:val="006E1C3E"/>
    <w:rsid w:val="006E76CD"/>
    <w:rsid w:val="00711A28"/>
    <w:rsid w:val="00723486"/>
    <w:rsid w:val="00737D9E"/>
    <w:rsid w:val="00737F31"/>
    <w:rsid w:val="00742617"/>
    <w:rsid w:val="007777EB"/>
    <w:rsid w:val="007870F6"/>
    <w:rsid w:val="00795BF8"/>
    <w:rsid w:val="007B32F9"/>
    <w:rsid w:val="007C248B"/>
    <w:rsid w:val="007E4665"/>
    <w:rsid w:val="007E55F2"/>
    <w:rsid w:val="007E6099"/>
    <w:rsid w:val="007F252C"/>
    <w:rsid w:val="008017A9"/>
    <w:rsid w:val="008266A4"/>
    <w:rsid w:val="008537DE"/>
    <w:rsid w:val="00875193"/>
    <w:rsid w:val="008F1469"/>
    <w:rsid w:val="00922065"/>
    <w:rsid w:val="00925744"/>
    <w:rsid w:val="009323EE"/>
    <w:rsid w:val="009576BE"/>
    <w:rsid w:val="0096077E"/>
    <w:rsid w:val="00976EA5"/>
    <w:rsid w:val="0098745B"/>
    <w:rsid w:val="009913DE"/>
    <w:rsid w:val="00991760"/>
    <w:rsid w:val="009B3185"/>
    <w:rsid w:val="009B3B92"/>
    <w:rsid w:val="009C51E8"/>
    <w:rsid w:val="009F1701"/>
    <w:rsid w:val="00A010E6"/>
    <w:rsid w:val="00A03658"/>
    <w:rsid w:val="00A1507D"/>
    <w:rsid w:val="00A53432"/>
    <w:rsid w:val="00A564BA"/>
    <w:rsid w:val="00A74DD2"/>
    <w:rsid w:val="00A8363C"/>
    <w:rsid w:val="00AA669F"/>
    <w:rsid w:val="00AC04F8"/>
    <w:rsid w:val="00AD1D61"/>
    <w:rsid w:val="00AE4ECF"/>
    <w:rsid w:val="00AF628F"/>
    <w:rsid w:val="00AF672D"/>
    <w:rsid w:val="00B05630"/>
    <w:rsid w:val="00B1313A"/>
    <w:rsid w:val="00B234C6"/>
    <w:rsid w:val="00B419AB"/>
    <w:rsid w:val="00B45499"/>
    <w:rsid w:val="00B60550"/>
    <w:rsid w:val="00B96D49"/>
    <w:rsid w:val="00BC208E"/>
    <w:rsid w:val="00BD7F76"/>
    <w:rsid w:val="00BE1F65"/>
    <w:rsid w:val="00BF560E"/>
    <w:rsid w:val="00C04EF6"/>
    <w:rsid w:val="00C17AB7"/>
    <w:rsid w:val="00C21580"/>
    <w:rsid w:val="00C37C1D"/>
    <w:rsid w:val="00C462D7"/>
    <w:rsid w:val="00C606F4"/>
    <w:rsid w:val="00C6235A"/>
    <w:rsid w:val="00C66B7D"/>
    <w:rsid w:val="00C73695"/>
    <w:rsid w:val="00C815D2"/>
    <w:rsid w:val="00CA4EE1"/>
    <w:rsid w:val="00CB3027"/>
    <w:rsid w:val="00CF197E"/>
    <w:rsid w:val="00D126F9"/>
    <w:rsid w:val="00D45B8E"/>
    <w:rsid w:val="00D956AC"/>
    <w:rsid w:val="00DA79B0"/>
    <w:rsid w:val="00DB099B"/>
    <w:rsid w:val="00DD40F1"/>
    <w:rsid w:val="00DE1D64"/>
    <w:rsid w:val="00DF0BFF"/>
    <w:rsid w:val="00DF268F"/>
    <w:rsid w:val="00E00541"/>
    <w:rsid w:val="00E21E4A"/>
    <w:rsid w:val="00E255B2"/>
    <w:rsid w:val="00E37A6C"/>
    <w:rsid w:val="00E532DA"/>
    <w:rsid w:val="00E54B5C"/>
    <w:rsid w:val="00E64118"/>
    <w:rsid w:val="00E80B02"/>
    <w:rsid w:val="00E91FB4"/>
    <w:rsid w:val="00EA2C87"/>
    <w:rsid w:val="00EB3263"/>
    <w:rsid w:val="00EB6B72"/>
    <w:rsid w:val="00EC31B3"/>
    <w:rsid w:val="00EC4582"/>
    <w:rsid w:val="00F21C2D"/>
    <w:rsid w:val="00F25801"/>
    <w:rsid w:val="00F2737D"/>
    <w:rsid w:val="00F3224B"/>
    <w:rsid w:val="00F37BB3"/>
    <w:rsid w:val="00F40C61"/>
    <w:rsid w:val="00F57149"/>
    <w:rsid w:val="00F60906"/>
    <w:rsid w:val="00FA7C5E"/>
    <w:rsid w:val="00FE05EC"/>
    <w:rsid w:val="00FE3903"/>
    <w:rsid w:val="00FF1CCE"/>
    <w:rsid w:val="00FF21AB"/>
  </w:rsids>
  <m:mathPr>
    <m:mathFont m:val="Cambria Math"/>
    <m:brkBin m:val="before"/>
    <m:brkBinSub m:val="--"/>
    <m:smallFrac m:val="0"/>
    <m:dispDef/>
    <m:lMargin m:val="0"/>
    <m:rMargin m:val="0"/>
    <m:defJc m:val="centerGroup"/>
    <m:wrapIndent m:val="1440"/>
    <m:intLim m:val="subSup"/>
    <m:naryLim m:val="undOvr"/>
  </m:mathPr>
  <w:themeFontLang w:val="en-US" w:eastAsia="ko-KR" w:bidi="hi-I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09571D68FFD4A45A70332025AE911B6">
    <w:name w:val="209571D68FFD4A45A70332025AE911B6"/>
    <w:rsid w:val="00050CAD"/>
  </w:style>
  <w:style w:type="character" w:styleId="PlaceholderText">
    <w:name w:val="Placeholder Text"/>
    <w:basedOn w:val="DefaultParagraphFont"/>
    <w:uiPriority w:val="99"/>
    <w:semiHidden/>
    <w:rsid w:val="009B3B92"/>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PublishDate>
  <Abstract/>
  <CompanyAddress>75-C UDYOG VIHAR</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9DCCEBA-9CB5-445B-A882-1F3D464873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90</TotalTime>
  <Pages>1</Pages>
  <Words>3436</Words>
  <Characters>19590</Characters>
  <Application>Microsoft Office Word</Application>
  <DocSecurity>0</DocSecurity>
  <Lines>163</Lines>
  <Paragraphs>45</Paragraphs>
  <ScaleCrop>false</ScaleCrop>
  <HeadingPairs>
    <vt:vector size="2" baseType="variant">
      <vt:variant>
        <vt:lpstr>Title</vt:lpstr>
      </vt:variant>
      <vt:variant>
        <vt:i4>1</vt:i4>
      </vt:variant>
    </vt:vector>
  </HeadingPairs>
  <TitlesOfParts>
    <vt:vector size="1" baseType="lpstr">
      <vt:lpstr>Functional Specification Document | 2023</vt:lpstr>
    </vt:vector>
  </TitlesOfParts>
  <Company>kanishk</Company>
  <LinksUpToDate>false</LinksUpToDate>
  <CharactersWithSpaces>229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Specification Document | 2023</dc:title>
  <dc:subject/>
  <dc:creator>Sneha</dc:creator>
  <cp:keywords/>
  <dc:description/>
  <cp:lastModifiedBy>Microsoft account</cp:lastModifiedBy>
  <cp:revision>723</cp:revision>
  <cp:lastPrinted>2023-07-31T04:10:00Z</cp:lastPrinted>
  <dcterms:created xsi:type="dcterms:W3CDTF">2023-06-09T03:30:00Z</dcterms:created>
  <dcterms:modified xsi:type="dcterms:W3CDTF">2023-07-31T04: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1a60134d15ed56d4f01c66c86691cdb3b6065a0b48a8788a1d72d8a81985cf32</vt:lpwstr>
  </property>
</Properties>
</file>